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D003F" w14:textId="1AB6E71A" w:rsidR="00EA718C" w:rsidRPr="009B56C6" w:rsidRDefault="004173FD" w:rsidP="00EA718C">
      <w:pPr>
        <w:spacing w:after="0"/>
        <w:ind w:left="360" w:hanging="360"/>
        <w:rPr>
          <w:rFonts w:ascii="Times New Roman" w:hAnsi="Times New Roman" w:cs="Times New Roman"/>
          <w:b/>
        </w:rPr>
      </w:pPr>
      <w:r>
        <w:pict w14:anchorId="606B9819">
          <v:group id="Group 1" o:spid="_x0000_s1184" style="width:508.95pt;height:17.75pt;mso-position-horizontal-relative:char;mso-position-vertical-relative:line" coordsize="36324,2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s1185" type="#_x0000_t75" style="position:absolute;top:3;width:36324;height:22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">
              <v:imagedata r:id="rId7" o:title=""/>
            </v:shape>
            <v:shape id="Shape 16" o:spid="_x0000_s1186" style="position:absolute;left:1917;width:927;height:2080;visibility:visible;mso-wrap-style:square;v-text-anchor:top" coordsize="92710,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" adj="0,,0" path="m92710,r,48089l92456,47371,66294,122809r26416,l92710,157861r-37719,l46355,181228v-3810,10161,-7112,17146,-10033,20956c33401,206121,28575,208026,21717,208026v-5842,,-10795,-2159,-15240,-6224c2159,197612,,192786,,187325v,-2922,381,-5969,1397,-8763c2286,175640,3810,171576,5842,166243l56007,39115v1397,-3682,3048,-8127,5207,-13334c63246,20574,65405,16128,67818,12446,70231,8889,73533,5842,77724,3556,81788,1270,86741,,92710,xe" fillcolor="black" stroked="f">
              <v:stroke joinstyle="round"/>
              <v:formulas/>
              <v:path arrowok="t" o:connecttype="custom" o:connectlocs="9,0;9,5;9,5;7,12;9,12;9,16;5,16;5,18;4,20;2,21;1,20;0,19;0,18;1,17;6,4;6,3;7,1;8,0;9,0" o:connectangles="0,0,0,0,0,0,0,0,0,0,0,0,0,0,0,0,0,0,0" textboxrect="0,0,92710,208026"/>
            </v:shape>
            <v:shape id="Shape 17" o:spid="_x0000_s1187" style="position:absolute;left:2;width:1723;height:2080;visibility:visible;mso-wrap-style:square;v-text-anchor:top" coordsize="172339,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" adj="0,,0" path="m22352,v6858,,12319,2286,16510,6858c43180,11430,45212,18034,45212,26797r,66040l118237,12446v3937,-4064,7239,-7239,10160,-9271c131318,1143,135382,,140335,v6477,,11684,2032,15748,5842c160147,9778,162179,14477,162179,20065v,6478,-3175,12955,-9779,19178l105029,83312r53340,76453c163449,166115,167132,171576,169164,176022v2159,4445,3175,8890,3175,13080c172339,194183,170434,198627,166370,202438v-3937,3683,-9271,5588,-16002,5588c144399,208026,139319,206628,135509,204089v-3937,-2667,-7112,-6096,-9779,-10414c123063,189484,120904,185674,119126,182626l74422,112268,45212,141859r,39242c45212,189992,43180,196723,38862,201168v-4318,4571,-9779,6858,-16510,6858c18542,208026,14859,207010,11303,204977,7747,202946,4953,200151,2921,196469,1524,193801,762,190753,508,187198,254,183769,,178815,,172465l,26797c,18161,2032,11430,6096,6858,10033,2286,15494,,22352,xe" fillcolor="black" stroked="f">
              <v:stroke joinstyle="round"/>
              <v:formulas/>
              <v:path arrowok="t" o:connecttype="custom" o:connectlocs="2,0;4,1;5,3;5,9;12,1;13,0;14,0;16,1;16,2;15,4;10,8;16,16;17,18;17,19;17,20;15,21;14,20;13,19;12,18;7,11;5,14;5,18;4,20;2,21;1,20;0,20;0,19;0,17;0,3;1,1;2,0" o:connectangles="0,0,0,0,0,0,0,0,0,0,0,0,0,0,0,0,0,0,0,0,0,0,0,0,0,0,0,0,0,0,0" textboxrect="0,0,172339,208026"/>
            </v:shape>
            <v:shape id="Shape 18" o:spid="_x0000_s1188" style="position:absolute;left:4069;top:34;width:771;height:2046;visibility:visible;mso-wrap-style:square;v-text-anchor:top" coordsize="77152,20459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" adj="0,,0" path="m27813,l77152,r,35915l69088,35179r-23876,l45212,89536r23876,l77152,88527r,36441l45212,124968r,52705c45212,186310,43180,192913,38862,197612v-4191,4573,-9652,6986,-16256,6986c15875,204598,10414,202311,6223,197612,2159,193040,,186436,,177927l,27051c,17526,2286,10668,6858,6477,11430,2160,18415,,27813,xe" fillcolor="black" stroked="f">
              <v:stroke joinstyle="round"/>
              <v:formulas/>
              <v:path arrowok="t" o:connecttype="custom" o:connectlocs="3,0;8,0;8,4;7,4;5,4;5,9;7,9;8,9;8,13;5,13;5,18;4,20;2,20;1,20;0,18;0,3;1,1;3,0" o:connectangles="0,0,0,0,0,0,0,0,0,0,0,0,0,0,0,0,0,0" textboxrect="0,0,77152,204598"/>
            </v:shape>
            <v:shape id="Shape 19" o:spid="_x0000_s1189" style="position:absolute;left:2844;width:944;height:2080;visibility:visible;mso-wrap-style:square;v-text-anchor:top" coordsize="9436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" adj="0,,0" path="m,c5969,,11049,1270,15113,3556v4191,2286,7493,5333,9906,8890c27432,16001,29464,19558,30861,22987v1397,3556,3302,8382,5588,14477l88138,165100v4191,10033,6223,17272,6223,21971c94361,192405,92202,197231,87884,201549v-4318,4318,-9525,6477,-15748,6477c68580,208026,65532,207390,62865,206121v-2540,-1397,-4699,-3048,-6350,-5207c54737,198755,52959,195452,51181,191135v-1905,-4446,-3302,-7493,-4064,-9271l37973,157861,,157861,,122809r26416,l,48089,,xe" fillcolor="black" stroked="f">
              <v:stroke joinstyle="round"/>
              <v:formulas/>
              <v:path arrowok="t" o:connecttype="custom" o:connectlocs="0,0;2,0;3,1;3,2;4,4;9,17;9,19;9,20;7,21;6,21;6,20;5,19;5,18;4,16;0,16;0,12;3,12;0,5;0,0" o:connectangles="0,0,0,0,0,0,0,0,0,0,0,0,0,0,0,0,0,0,0" textboxrect="0,0,94361,208026"/>
            </v:shape>
            <v:shape id="Shape 20" o:spid="_x0000_s1190" style="position:absolute;left:4840;top:34;width:778;height:1249;visibility:visible;mso-wrap-style:square;v-text-anchor:top" coordsize="77788,1249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" adj="0,,0" path="m,l1588,c16828,,28639,1270,37021,3683v8509,2286,15748,6223,21971,11684c65088,20828,69787,27432,72962,35306v3175,7747,4826,16510,4826,26162c77788,82297,71311,98044,58484,108712,45530,119507,26607,124968,1588,124968r-1588,l,88527,14288,86741v5969,-1778,10287,-4699,13208,-8636c30544,74041,31941,68835,31941,62230v,-7874,-2286,-14351,-6858,-19304c22543,40323,18510,38386,12986,37100l,35915,,xe" fillcolor="black" stroked="f">
              <v:stroke joinstyle="round"/>
              <v:formulas/>
              <v:path arrowok="t" o:connecttype="custom" o:connectlocs="0,0;0,0;4,0;6,2;7,4;8,6;6,11;0,12;0,12;0,9;1,9;3,8;3,6;3,4;1,4;0,4;0,0" o:connectangles="0,0,0,0,0,0,0,0,0,0,0,0,0,0,0,0,0" textboxrect="0,0,77788,124968"/>
            </v:shape>
            <v:shape id="Shape 21" o:spid="_x0000_s1191" style="position:absolute;left:7647;width:928;height:2080;visibility:visible;mso-wrap-style:square;v-text-anchor:top" coordsize="92710,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" adj="0,,0" path="m92710,r,48089l92456,47371,66294,122809r26416,l92710,157861r-37719,l46355,181228v-3810,10161,-7112,17146,-10033,20956c33401,206121,28575,208026,21717,208026v-5842,,-10795,-2160,-15240,-6224c2159,197612,,192786,,187325v,-2922,381,-5969,1397,-8763c2286,175640,3810,171576,5842,166243l56007,39115v1397,-3682,3048,-8127,5207,-13334c63246,20574,65405,16128,67818,12446,70231,8889,73533,5841,77724,3556l92710,xe" fillcolor="black" stroked="f">
              <v:stroke joinstyle="round"/>
              <v:formulas/>
              <v:path arrowok="t" o:connecttype="custom" o:connectlocs="9,0;9,5;9,5;7,12;9,12;9,16;6,16;5,18;4,20;2,21;1,20;0,19;0,18;1,17;6,4;6,3;7,1;8,0;9,0" o:connectangles="0,0,0,0,0,0,0,0,0,0,0,0,0,0,0,0,0,0,0" textboxrect="0,0,92710,208026"/>
            </v:shape>
            <v:shape id="Shape 22" o:spid="_x0000_s1192" style="position:absolute;left:5861;width:1610;height:2080;visibility:visible;mso-wrap-style:square;v-text-anchor:top" coordsize="161036,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" adj="0,,0" path="m80010,v12319,,22987,1651,32131,4699c121158,7874,128778,11938,134874,17145v6096,5206,10541,10668,13335,16510c151130,39370,152527,45085,152527,50546v,5461,-1905,10287,-5715,14731c143002,69596,138049,71755,132207,71755v-5334,,-9398,-1270,-12065,-3937c117475,65277,114681,61340,111887,56134,108458,48895,104394,43307,99695,39370,95123,35560,87630,33655,77343,33655v-9652,,-17145,2032,-22860,6096c48768,43814,45974,48514,45974,53975v,3301,889,6223,2794,8636c50546,65151,53213,67310,56642,69214v3556,1906,7112,3303,10795,4446c70993,74802,77470,76453,86614,78867v10795,2413,20828,5334,29972,8509c125730,90551,133477,94488,140081,99060v6477,4699,11684,10667,15367,17907c159258,124206,161036,132969,161036,143128v,12320,-3175,23496,-9525,33402c145034,186436,135763,194183,123571,199644v-12065,5588,-26416,8382,-43053,8382c60706,208026,44323,204215,31369,196723,22098,191262,14478,183896,8763,174751,2921,165608,,156590,,147701v,-5588,2032,-10287,5842,-14225c9652,129413,14605,127508,20447,127508v4953,,9017,1524,12446,4572c36195,135127,38989,139573,41148,145161v2413,5969,4953,11049,7620,14986c51562,163957,55245,167259,60071,169672v4826,2540,11303,3683,19431,3683c90551,173355,99568,170942,106299,165862v6731,-4953,10160,-11176,10160,-18415c116459,141732,114681,137033,111125,133350v-3556,-3683,-8382,-6477,-14351,-8510c90805,122809,82550,120650,72009,118237,57658,114808,45720,110871,35941,106426,26289,101853,18542,95503,12573,87502,6731,79501,3810,69469,3810,57531v,-11304,3048,-21463,9271,-30226c19177,18414,28067,11684,39624,7112,51181,2413,64643,,80010,xe" fillcolor="black" stroked="f">
              <v:stroke joinstyle="round"/>
              <v:formulas/>
              <v:path arrowok="t" o:connecttype="custom" o:connectlocs="8,0;11,0;13,2;15,3;15,5;15,7;13,7;12,7;11,6;10,4;8,3;5,4;5,5;5,6;6,7;7,7;9,8;12,9;14,10;16,12;16,14;15,18;12,20;8,21;3,20;1,17;0,15;1,13;2,13;3,13;4,15;5,16;6,17;8,17;11,17;12,15;11,13;10,12;7,12;4,11;1,9;0,6;1,3;4,1;8,0" o:connectangles="0,0,0,0,0,0,0,0,0,0,0,0,0,0,0,0,0,0,0,0,0,0,0,0,0,0,0,0,0,0,0,0,0,0,0,0,0,0,0,0,0,0,0,0,0" textboxrect="0,0,161036,208026"/>
            </v:shape>
            <v:shape id="Shape 23" o:spid="_x0000_s1193" style="position:absolute;left:9796;top:34;width:838;height:2011;visibility:visible;mso-wrap-style:square;v-text-anchor:top" coordsize="83820,2011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" adj="0,,0" path="m26797,l83820,r,35732l74549,35179r-29337,l45212,80391r33528,l83820,79797r,34514l83693,114300r-38481,l45212,165989r38608,l83820,201168r-57023,c17272,201168,10541,199010,6350,194564,2159,190247,,183388,,174117l,27051c,17653,2159,10795,6477,6477,10795,2160,17526,,26797,xe" fillcolor="black" stroked="f">
              <v:stroke joinstyle="round"/>
              <v:formulas/>
              <v:path arrowok="t" o:connecttype="custom" o:connectlocs="3,0;8,0;8,4;7,4;5,4;5,8;8,8;8,8;8,11;8,11;5,11;5,17;8,17;8,20;3,20;1,19;0,17;0,3;1,1;3,0" o:connectangles="0,0,0,0,0,0,0,0,0,0,0,0,0,0,0,0,0,0,0,0" textboxrect="0,0,83820,201168"/>
            </v:shape>
            <v:shape id="Shape 24" o:spid="_x0000_s1194" style="position:absolute;left:8575;width:943;height:2080;visibility:visible;mso-wrap-style:square;v-text-anchor:top" coordsize="9436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" adj="0,,0" path="m,c5969,,11049,1270,15113,3556v4191,2286,7493,5333,9906,8890c27432,16001,29464,19558,30861,22987v1397,3556,3302,8382,5588,14477l88138,165100v4191,10033,6223,17272,6223,21971c94361,192405,92202,197231,87884,201549v-4318,4318,-9525,6477,-15748,6477c68580,208026,65532,207390,62865,206121v-2540,-1397,-4699,-3048,-6350,-5207c54737,198755,52959,195452,51181,191135v-1905,-4446,-3302,-7493,-4064,-9271l37973,157861,,157861,,122809r26416,l,48089,,xe" fillcolor="black" stroked="f">
              <v:stroke joinstyle="round"/>
              <v:formulas/>
              <v:path arrowok="t" o:connecttype="custom" o:connectlocs="0,0;2,0;2,1;3,2;4,4;9,17;9,19;9,20;7,21;6,21;6,20;5,19;5,18;4,16;0,16;0,12;3,12;0,5;0,0;0,0" o:connectangles="0,0,0,0,0,0,0,0,0,0,0,0,0,0,0,0,0,0,0,0" textboxrect="0,0,94361,208026"/>
            </v:shape>
            <v:shape id="Shape 25" o:spid="_x0000_s1195" style="position:absolute;left:13497;top:34;width:1718;height:2046;visibility:visible;mso-wrap-style:square;v-text-anchor:top" coordsize="171831,20459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" adj="0,,0" path="m22733,l148717,v7620,,13335,1778,17272,5335c169926,8890,171831,13589,171831,19177v,5715,-1905,10287,-5842,13716c161925,36449,156210,38100,148717,38100r-40386,l108331,177673v,8890,-2159,15621,-6223,20066c97917,202311,92456,204598,85852,204598v-6731,,-12192,-2287,-16383,-6859c65278,193294,63246,186563,63246,177673r,-139573l22733,38100v-7493,,-13208,-1651,-17018,-5207c1905,29464,,24892,,19177,,13208,1905,8636,5969,5207,9906,1778,15494,,22733,xe" fillcolor="black" stroked="f">
              <v:stroke joinstyle="round"/>
              <v:formulas/>
              <v:path arrowok="t" o:connecttype="custom" o:connectlocs="2,0;15,0;17,1;17,2;17,3;15,4;11,4;11,18;10,20;9,20;7,20;6,18;6,4;2,4;1,3;0,2;1,1;2,0" o:connectangles="0,0,0,0,0,0,0,0,0,0,0,0,0,0,0,0,0,0" textboxrect="0,0,171831,204598"/>
            </v:shape>
            <v:shape id="Shape 26" o:spid="_x0000_s1196" style="position:absolute;left:11826;top:34;width:1564;height:2011;visibility:visible;mso-wrap-style:square;v-text-anchor:top" coordsize="156464,2011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" adj="0,,0" path="m27051,l131699,v7112,,12446,1651,16129,5080c151384,8382,153289,12700,153289,17907v,5461,-1778,9779,-5461,13081c144145,34290,138811,35941,131699,35941r-86487,l45212,78613r79375,c131445,78613,136652,80264,140208,83439v3556,3302,5334,7493,5334,12700c145542,101347,143764,105664,140335,108966v-3556,3429,-8763,5081,-15748,5081l45212,114047r,50164l134747,164211v6985,,12446,1778,16129,5207c154559,172848,156464,177292,156464,182880v,5334,-1905,9780,-5588,13208c147193,199517,141859,201168,134747,201168r-107696,c17653,201168,10795,199010,6477,194691,2159,190247,,183515,,174117l,27051c,20955,1016,15875,2921,11811,4826,7620,7874,4699,11938,2794,16002,1016,21082,,27051,xe" fillcolor="black" stroked="f">
              <v:stroke joinstyle="round"/>
              <v:formulas/>
              <v:path arrowok="t" o:connecttype="custom" o:connectlocs="3,0;13,0;15,1;15,2;15,3;13,4;5,4;5,8;12,8;14,8;15,10;14,11;12,11;5,11;5,16;13,16;15,17;16,18;15,20;13,20;3,20;1,19;0,17;0,3;0,1;1,0;3,0" o:connectangles="0,0,0,0,0,0,0,0,0,0,0,0,0,0,0,0,0,0,0,0,0,0,0,0,0,0,0" textboxrect="0,0,156464,201168"/>
            </v:shape>
            <v:shape id="Shape 27" o:spid="_x0000_s1197" style="position:absolute;left:10634;top:34;width:844;height:2011;visibility:visible;mso-wrap-style:square;v-text-anchor:top" coordsize="84328,2011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" adj="0,,0" path="m,l6350,v9525,,17780,636,24892,1778c38354,3048,45339,5969,51943,10795v4064,1652,7874,4699,11684,9144c67310,24511,70231,29337,72263,34798v1905,5462,2921,11050,2921,17018c75184,72644,65405,86741,45847,94488v25654,7112,38481,23241,38481,48134c84328,154051,81407,164465,75565,173610v-5969,9270,-14351,16255,-25146,20827c44958,196850,38354,198628,30480,199644v-7874,1017,-17145,1524,-27686,1524l,201168,,165989r1143,c26162,165989,38608,157226,38608,139700v,-8763,-3175,-15239,-9398,-19303c26035,118364,22003,116840,17113,115824l,114311,,79797,16637,77851v4826,-1651,8509,-4699,10795,-8890c29591,65151,30734,61214,30734,57023v,-8636,-3175,-14478,-9525,-17399c18034,38100,13907,36989,8827,36259l,35732,,xe" fillcolor="black" stroked="f">
              <v:stroke joinstyle="round"/>
              <v:formulas/>
              <v:path arrowok="t" o:connecttype="custom" o:connectlocs="0,0;1,0;3,0;5,1;6,2;7,3;8,5;5,9;8,14;8,17;5,19;3,20;0,20;0,20;0,17;0,17;4,14;3,12;2,12;0,11;0,8;2,8;3,7;3,6;2,4;1,4;0,4;0,0" o:connectangles="0,0,0,0,0,0,0,0,0,0,0,0,0,0,0,0,0,0,0,0,0,0,0,0,0,0,0,0" textboxrect="0,0,84328,201168"/>
            </v:shape>
            <v:shape id="Shape 28" o:spid="_x0000_s1198" style="position:absolute;left:30145;width:987;height:2080;visibility:visible;mso-wrap-style:square;v-text-anchor:top" coordsize="98616,20801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" adj="0,,0" path="m97917,r699,78l98616,37150r-699,-193c90424,36957,83439,38353,77089,41148,70739,43942,65278,48133,60706,53467,56134,58927,52451,65913,49784,74422v-2794,8636,-4064,18288,-4064,29083c45720,114426,46990,124206,49784,132969v2667,8636,6477,15875,11303,21463c65913,160020,71501,164211,77724,167005v6223,2667,13081,4064,20701,4064l98616,171018r,36997l56388,200406c44069,195326,33655,188087,25273,178815,16891,169545,10541,158369,6350,145414,2032,132461,,118490,,103505,,88138,2159,74040,6604,61214,11049,48260,17399,37338,25908,28194,34417,19050,44704,12064,56769,7239,68834,2413,82550,,97917,xe" fillcolor="black" stroked="f">
              <v:stroke joinstyle="round"/>
              <v:formulas/>
              <v:path arrowok="t" o:connecttype="custom" o:connectlocs="10,0;10,0;10,4;10,4;8,4;6,5;5,7;5,10;5,13;6,15;8,17;10,17;10,17;10,21;6,20;3,18;1,15;0,10;1,6;3,3;6,1;10,0" o:connectangles="0,0,0,0,0,0,0,0,0,0,0,0,0,0,0,0,0,0,0,0,0,0" textboxrect="0,0,98616,208015"/>
            </v:shape>
            <v:shape id="Shape 29" o:spid="_x0000_s1199" style="position:absolute;left:28105;width:1705;height:2080;visibility:visible;mso-wrap-style:square;v-text-anchor:top" coordsize="17056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" adj="0,,0" path="m22352,v6858,,12319,2286,16510,6858c43180,11430,45212,18034,45212,26797r,53467l125349,80264r,-53467c125349,18161,127381,11557,131572,6858,135636,2286,140970,,147701,v6731,,12319,2286,16510,6858c168402,11430,170561,18034,170561,26797r,154304c170561,189864,168402,196596,164211,201168v-4318,4571,-9779,6858,-16510,6858c140843,208026,135382,205739,131445,201168v-4064,-4699,-6096,-11304,-6096,-20067l125349,117983r-80137,l45212,181101v,8763,-2032,15495,-6350,20067c34544,205739,29083,208026,22352,208026v-6731,,-12192,-2287,-16256,-6858c2032,196469,,189864,,181101l,26797c,18161,2032,11430,6096,6858,10033,2286,15494,,22352,xe" fillcolor="black" stroked="f">
              <v:stroke joinstyle="round"/>
              <v:formulas/>
              <v:path arrowok="t" o:connecttype="custom" o:connectlocs="2,0;4,1;5,3;5,8;13,8;13,3;13,1;15,0;16,1;17,3;17,18;16,20;15,21;13,20;13,18;13,12;5,12;5,18;4,20;2,21;1,20;0,18;0,3;1,1;2,0" o:connectangles="0,0,0,0,0,0,0,0,0,0,0,0,0,0,0,0,0,0,0,0,0,0,0,0,0" textboxrect="0,0,170561,208026"/>
            </v:shape>
            <v:shape id="Shape 30" o:spid="_x0000_s1200" style="position:absolute;left:25967;width:1801;height:2080;visibility:visible;mso-wrap-style:square;v-text-anchor:top" coordsize="180086,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" adj="0,,0" path="m96012,v16256,,30861,3301,43688,9906c152527,16383,162306,24511,169291,34289v6858,9780,10287,18924,10287,27813c179578,67310,177673,71882,173990,75946v-3683,4064,-8255,6096,-13716,6096c154432,82042,150114,80645,147193,77977v-2921,-2793,-5969,-7238,-9271,-13462c132969,55245,127254,48260,120650,43814,114046,39243,105918,36957,96393,36957v-15367,,-27686,5842,-36830,17653c50419,66421,45847,83439,45847,105664v,14986,2032,27305,6096,36957c56007,152273,61722,159385,68961,164084v7366,4699,16002,6985,26035,6985c105791,171069,114935,168401,122301,163195v7366,-5334,13081,-13462,17145,-24511c140970,133858,143256,129539,146177,125730v2794,-3683,7493,-5588,13843,-5588c165481,120142,170180,122047,174117,125984v4064,3810,5969,8509,5969,14097c180086,146685,178435,153670,175260,161289v-3175,7621,-8255,15113,-15113,22353c153416,190881,144653,196723,134112,201295v-10668,4444,-22987,6731,-36957,6731c86487,208026,76835,207010,68199,204977v-8509,-1904,-16510,-5079,-23622,-9397c37338,191262,30607,184785,24130,176149,19304,171576,14986,165353,11303,157480,7493,149606,4699,141224,2794,132461,1016,123698,,114300,,104394,,88138,2413,73660,7112,60960,11811,48133,18542,37211,27305,28067,36068,18923,46482,12064,58293,7239,70104,2413,82677,,96012,xe" fillcolor="black" stroked="f">
              <v:stroke joinstyle="round"/>
              <v:formulas/>
              <v:path arrowok="t" o:connecttype="custom" o:connectlocs="10,0;14,1;17,3;18,6;17,8;16,8;15,8;14,6;12,4;10,4;6,5;5,11;5,14;7,16;10,17;12,16;14,14;15,13;16,12;17,13;18,14;18,16;16,18;13,20;10,21;7,20;4,20;2,18;1,16;0,13;0,10;1,6;3,3;6,1;10,0" o:connectangles="0,0,0,0,0,0,0,0,0,0,0,0,0,0,0,0,0,0,0,0,0,0,0,0,0,0,0,0,0,0,0,0,0,0,0" textboxrect="0,0,180086,208026"/>
            </v:shape>
            <v:shape id="Shape 31" o:spid="_x0000_s1201" style="position:absolute;left:24103;width:1610;height:2080;visibility:visible;mso-wrap-style:square;v-text-anchor:top" coordsize="161036,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" adj="0,,0" path="m80010,v12319,,22987,1651,32131,4699c121158,7874,128778,11938,134874,17145v6096,5206,10541,10668,13335,16510c151130,39370,152527,45085,152527,50546v,5461,-1905,10287,-5715,14731c142875,69596,138049,71755,132207,71755v-5334,,-9398,-1270,-12065,-3937c117475,65277,114681,61340,111887,56134,108458,48895,104394,43307,99695,39370,95123,35560,87630,33655,77343,33655v-9652,,-17145,2032,-22860,6096c48768,43814,45974,48514,45974,53975v,3301,889,6223,2794,8636c50546,65151,53213,67310,56642,69214v3556,1906,7112,3303,10795,4446c70993,74802,77470,76453,86614,78867v10795,2413,20828,5334,29972,8509c125730,90551,133477,94488,140081,99060v6477,4699,11684,10667,15367,17907c159258,124206,161036,132969,161036,143128v,12320,-3175,23496,-9525,33402c145034,186436,135763,194183,123571,199644v-12065,5588,-26416,8382,-43053,8382c60706,208026,44323,204215,31369,196723,22098,191262,14478,183896,8763,174751,2921,165608,,156590,,147701v,-5588,2032,-10287,5842,-14225c9652,129413,14605,127508,20447,127508v4953,,9017,1524,12446,4572c36195,135127,38989,139573,41148,145161v2413,5969,4953,11049,7620,14986c51562,163957,55245,167259,60071,169672v4826,2540,11303,3683,19431,3683c90551,173355,99568,170942,106299,165862v6731,-4953,10160,-11176,10160,-18415c116459,141732,114681,137033,111125,133350v-3556,-3683,-8382,-6477,-14351,-8510c90805,122809,82550,120650,72009,118237,57658,114808,45720,110871,35941,106426,26289,101853,18542,95503,12573,87502,6731,79501,3810,69469,3810,57531v,-11304,3048,-21463,9271,-30226c19177,18414,28067,11684,39624,7112,51181,2413,64643,,80010,xe" fillcolor="black" stroked="f">
              <v:stroke joinstyle="round"/>
              <v:formulas/>
              <v:path arrowok="t" o:connecttype="custom" o:connectlocs="8,0;11,0;13,2;15,3;15,5;15,7;13,7;12,7;11,6;10,4;8,3;5,4;5,5;5,6;6,7;7,7;9,8;12,9;14,10;16,12;16,14;15,18;12,20;8,21;3,20;1,17;0,15;1,13;2,13;3,13;4,15;5,16;6,17;8,17;11,17;12,15;11,13;10,12;7,12;4,11;1,9;0,6;1,3;4,1;8,0" o:connectangles="0,0,0,0,0,0,0,0,0,0,0,0,0,0,0,0,0,0,0,0,0,0,0,0,0,0,0,0,0,0,0,0,0,0,0,0,0,0,0,0,0,0,0,0,0" textboxrect="0,0,161036,208026"/>
            </v:shape>
            <v:shape id="Shape 32" o:spid="_x0000_s1202" style="position:absolute;left:21353;width:1706;height:2080;visibility:visible;mso-wrap-style:square;v-text-anchor:top" coordsize="17056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" adj="0,,0" path="m22352,v6858,,12319,2286,16510,6858c43180,11430,45212,18034,45212,26797r,53467l125349,80264r,-53467c125349,18161,127381,11557,131572,6858,135636,2286,140970,,147701,v6731,,12319,2286,16510,6858c168402,11430,170561,18034,170561,26797r,154304c170561,189864,168402,196596,164211,201168v-4318,4571,-9779,6858,-16510,6858c140843,208026,135382,205739,131445,201168v-4064,-4699,-6096,-11304,-6096,-20067l125349,117983r-80137,l45212,181101v,8763,-2032,15495,-6350,20067c34544,205739,29083,208026,22352,208026v-6731,,-12192,-2287,-16256,-6858c2032,196469,,189864,,181101l,26797c,18161,2032,11430,6096,6858,10033,2286,15494,,22352,xe" fillcolor="black" stroked="f">
              <v:stroke joinstyle="round"/>
              <v:formulas/>
              <v:path arrowok="t" o:connecttype="custom" o:connectlocs="2,0;4,1;5,3;5,8;13,8;13,3;13,1;15,0;16,1;17,3;17,18;16,20;15,21;13,20;13,18;13,12;5,12;5,18;4,20;2,21;1,20;0,18;0,3;1,1;2,0" o:connectangles="0,0,0,0,0,0,0,0,0,0,0,0,0,0,0,0,0,0,0,0,0,0,0,0,0" textboxrect="0,0,170561,208026"/>
            </v:shape>
            <v:shape id="Shape 33" o:spid="_x0000_s1203" style="position:absolute;left:19061;width:1924;height:2080;visibility:visible;mso-wrap-style:square;v-text-anchor:top" coordsize="192405,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" adj="0,,0" path="m104775,v13462,,25400,1905,35941,5461c151130,9144,159766,13715,166370,19303v6604,5589,11557,11558,14986,17908c184658,43434,186436,49149,186436,54228v,5716,-2159,10669,-6350,14606c175768,72898,170688,74930,164719,74930v-3302,,-6477,-762,-9525,-2286c152273,71120,149733,68961,147574,66167,142748,58547,138811,52959,135509,49149v-3175,-3684,-7493,-6859,-12954,-9398c117094,37338,110236,36068,101854,36068v-8763,,-16637,1396,-23368,4445c71628,43434,65786,47878,60960,53467,56134,59182,52324,66294,49657,74676v-2540,8509,-3937,17907,-3937,28194c45720,125222,50800,142367,60833,154177v10033,11685,24003,17654,42037,17654c111760,171831,120142,170561,128016,168275v7747,-2286,15240,-5461,22479,-9272l150495,131445r-27940,c114554,131445,108331,130175,104013,127635v-4445,-2667,-6731,-7112,-6731,-13589c97282,108965,99187,104648,102870,101346v3810,-3302,8763,-4953,14859,-4953l162687,96393v5715,,10795,508,15113,1524c182118,99060,185547,101600,188341,105537v2667,3810,4064,9398,4064,16637l192405,159765v,5208,-508,9525,-1651,12955c189611,176149,187706,179070,184785,181737v-2921,2666,-6477,5080,-10795,7493c161925,195707,150368,200406,139192,203453v-11176,3048,-23368,4573,-36576,4573c87249,208026,73152,205613,60452,200914,47752,196088,36830,189230,27940,180086,18923,171069,12065,160020,7239,147193,2413,134239,,119888,,104013,,88392,2286,74168,6985,61214,11684,48260,18542,37211,27686,28067,36703,19050,47752,12064,60706,7239,73660,2413,88392,,104775,xe" fillcolor="black" stroked="f">
              <v:stroke joinstyle="round"/>
              <v:formulas/>
              <v:path arrowok="t" o:connecttype="custom" o:connectlocs="10,0;14,1;17,2;18,4;19,5;18,7;16,7;16,7;15,7;14,5;12,4;10,4;8,4;6,5;5,7;5,10;6,15;10,17;13,17;15,16;15,13;12,13;10,13;10,11;10,10;12,10;16,10;18,10;19,11;19,12;19,16;19,17;18,18;17,19;14,20;10,21;6,20;3,18;1,15;0,10;1,6;3,3;6,1;10,0" o:connectangles="0,0,0,0,0,0,0,0,0,0,0,0,0,0,0,0,0,0,0,0,0,0,0,0,0,0,0,0,0,0,0,0,0,0,0,0,0,0,0,0,0,0,0,0" textboxrect="0,0,192405,208026"/>
            </v:shape>
            <v:shape id="Shape 34" o:spid="_x0000_s1204" style="position:absolute;left:18274;width:452;height:2080;visibility:visible;mso-wrap-style:square;v-text-anchor:top" coordsize="45212,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" adj="0,,0" path="m22352,v6731,,12319,2286,16510,6858c43180,11430,45212,18034,45212,26797r,154304c45212,189864,43180,196596,38989,201168v-4318,4571,-9779,6858,-16637,6858c15875,208026,10414,205739,6350,201168,2159,196596,,189864,,181101l,26797c,18034,2159,11430,6223,6858,10414,2286,15748,,22352,xe" fillcolor="black" stroked="f">
              <v:stroke joinstyle="round"/>
              <v:formulas/>
              <v:path arrowok="t" o:connecttype="custom" o:connectlocs="2,0;4,1;5,3;5,18;4,20;2,21;1,20;0,18;0,3;1,1;2,0" o:connectangles="0,0,0,0,0,0,0,0,0,0,0" textboxrect="0,0,45212,208026"/>
            </v:shape>
            <v:shape id="Shape 35" o:spid="_x0000_s1205" style="position:absolute;left:16141;width:1706;height:2080;visibility:visible;mso-wrap-style:square;v-text-anchor:top" coordsize="17056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" adj="0,,0" path="m22352,v6858,,12319,2286,16510,6858c43180,11430,45212,18034,45212,26797r,53467l125349,80264r,-53467c125349,18161,127381,11557,131572,6858,135636,2286,140970,,147701,v6731,,12319,2286,16510,6858c168402,11430,170561,18034,170561,26797r,154304c170561,189864,168402,196596,164211,201168v-4318,4571,-9779,6858,-16510,6858c140843,208026,135382,205739,131445,201168v-4064,-4699,-6096,-11304,-6096,-20067l125349,117983r-80137,l45212,181101v,8763,-2032,15495,-6350,20067c34544,205739,29083,208026,22352,208026v-6731,,-12192,-2287,-16256,-6858c2032,196469,,189864,,181101l,26797c,18161,2032,11430,6096,6858,10033,2286,15494,,22352,xe" fillcolor="black" stroked="f">
              <v:stroke joinstyle="round"/>
              <v:formulas/>
              <v:path arrowok="t" o:connecttype="custom" o:connectlocs="2,0;4,1;5,3;5,8;13,8;13,3;13,1;15,0;16,1;17,3;17,18;16,20;15,21;13,20;13,18;13,12;5,12;5,18;4,20;2,21;1,20;0,18;0,3;1,1;2,0" o:connectangles="0,0,0,0,0,0,0,0,0,0,0,0,0,0,0,0,0,0,0,0,0,0,0,0,0" textboxrect="0,0,170561,208026"/>
            </v:shape>
            <v:shape id="Shape 36" o:spid="_x0000_s1206" style="position:absolute;left:31132;width:986;height:2080;visibility:visible;mso-wrap-style:square;v-text-anchor:top" coordsize="98615,207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" adj="0,,0" path="m,l28257,3145v8954,2143,17209,5349,24765,9604c68008,21258,79438,33323,87058,48944v7747,15621,11557,33909,11557,54737c98615,119048,96583,133145,92392,145845v-4318,12700,-10541,23749,-19050,33147c64833,188390,54419,195502,42227,200455,29908,205408,15811,207948,63,207948l,207937,,170940r26352,-7061c34353,159053,40830,151560,45657,141400v4825,-10287,7238,-22860,7238,-37973c52895,89457,50609,77519,46291,67359,41846,57326,35496,49706,27368,44626l,37072,,xe" fillcolor="black" stroked="f">
              <v:stroke joinstyle="round"/>
              <v:formulas/>
              <v:path arrowok="t" o:connecttype="custom" o:connectlocs="0,0;3,0;5,1;9,5;10,10;9,15;7,18;4,20;0,21;0,21;0,17;3,16;5,14;5,10;5,7;3,4;0,4;0,0" o:connectangles="0,0,0,0,0,0,0,0,0,0,0,0,0,0,0,0,0,0" textboxrect="0,0,98615,207948"/>
            </v:shape>
            <v:shape id="Shape 37" o:spid="_x0000_s1207" style="position:absolute;left:32355;width:986;height:2080;visibility:visible;mso-wrap-style:square;v-text-anchor:top" coordsize="98616,20801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" adj="0,,0" path="m97917,r699,78l98616,37149r-699,-192c90424,36957,83439,38353,77089,41148,70739,43942,65278,48133,60706,53467,56134,58927,52451,65913,49784,74422v-2794,8636,-4064,18288,-4064,29083c45720,114426,46990,124206,49784,132969v2667,8636,6477,15875,11303,21463c65913,160020,71501,164211,77724,167005v6223,2667,13081,4064,20701,4064l98616,171018r,36997l56388,200406c44069,195326,33655,188087,25273,178815,16891,169545,10541,158369,6350,145414,2032,132461,,118490,,103505,,88138,2159,74040,6604,61214,11049,48260,17399,37338,25908,28194,34417,19050,44704,12064,56769,7239,68834,2413,82550,,97917,xe" fillcolor="black" stroked="f">
              <v:stroke joinstyle="round"/>
              <v:formulas/>
              <v:path arrowok="t" o:connecttype="custom" o:connectlocs="10,0;10,0;10,4;10,4;8,4;6,5;5,7;5,10;5,13;6,15;8,17;10,17;10,17;10,21;6,20;3,18;1,15;0,10;1,6;3,3;6,1;10,0" o:connectangles="0,0,0,0,0,0,0,0,0,0,0,0,0,0,0,0,0,0,0,0,0,0" textboxrect="0,0,98616,208015"/>
            </v:shape>
            <v:shape id="Shape 38" o:spid="_x0000_s1208" style="position:absolute;left:33341;width:987;height:2080;visibility:visible;mso-wrap-style:square;v-text-anchor:top" coordsize="98615,207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" adj="0,,0" path="m,l28257,3145v8954,2143,17209,5349,24765,9604c68008,21258,79439,33323,87058,48944v7747,15621,11557,33909,11557,54737c98615,119048,96583,133145,92392,145845v-4318,12700,-10540,23749,-19050,33147c64833,188390,54420,195502,42227,200455,29908,205408,15811,207948,64,207948l,207937,,170940r26352,-7061c34353,159053,40830,151560,45657,141400v4826,-10287,7239,-22860,7239,-37973c52896,89457,50609,77519,46164,67359,41846,57326,35496,49706,27368,44626l,37072,,xe" fillcolor="black" stroked="f">
              <v:stroke joinstyle="round"/>
              <v:formulas/>
              <v:path arrowok="t" o:connecttype="custom" o:connectlocs="0,0;3,0;5,1;9,5;10,10;9,15;7,18;4,20;0,21;0,21;0,17;3,16;5,14;5,10;5,7;3,4;0,4;0,0" o:connectangles="0,0,0,0,0,0,0,0,0,0,0,0,0,0,0,0,0,0" textboxrect="0,0,98615,207948"/>
            </v:shape>
            <v:shape id="Shape 39" o:spid="_x0000_s1209" style="position:absolute;left:34648;width:1454;height:2045;visibility:visible;mso-wrap-style:square;v-text-anchor:top" coordsize="145415,20459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" adj="0,,0" path="m22352,v6731,,12192,2286,16510,6858c43053,11430,45212,18034,45212,26797r,139827l122682,166624v7239,,12827,1777,16764,5461c143510,175640,145415,180213,145415,185674v,5715,-1905,10160,-5842,13715c135636,202819,130048,204597,122682,204597r-95631,c17653,204597,10795,202438,6477,198120,2159,193675,,186817,,177546l,26797c,18161,2032,11430,6096,6858,10287,2286,15621,,22352,xe" fillcolor="black" stroked="f">
              <v:stroke joinstyle="round"/>
              <v:formulas/>
              <v:path arrowok="t" o:connecttype="custom" o:connectlocs="2,0;4,1;5,3;5,17;12,17;14,17;15,19;14,20;12,20;3,20;1,20;0,18;0,3;1,1;2,0" o:connectangles="0,0,0,0,0,0,0,0,0,0,0,0,0,0,0" textboxrect="0,0,145415,204597"/>
            </v:shape>
            <v:shape id="Shape 40" o:spid="_x0000_s1210" style="position:absolute;left:10248;top:1177;width:773;height:517;visibility:visible;mso-wrap-style:square;v-text-anchor:top" coordsize="77216,5168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" adj="0,,0" path="m,l,51689r39751,c64770,51689,77216,42926,77216,25400v,-8763,-3175,-15239,-9398,-19303c61468,2032,51689,,38481,l,xe" filled="f" strokecolor="#f9f9f9">
              <v:stroke joinstyle="round"/>
              <v:formulas/>
              <v:path arrowok="t" o:connecttype="custom" o:connectlocs="0,0;0,5;4,5;8,3;7,1;4,0;0,0" o:connectangles="0,0,0,0,0,0,0" textboxrect="0,0,77216,51689"/>
            </v:shape>
            <v:shape id="Shape 41" o:spid="_x0000_s1211" style="position:absolute;left:8310;top:473;width:529;height:755;visibility:visible;mso-wrap-style:square;v-text-anchor:top" coordsize="52832,7543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" adj="0,,0" path="m26162,l,75438r52832,l26162,xe" filled="f" strokecolor="#f9f9f9">
              <v:stroke joinstyle="round"/>
              <v:formulas/>
              <v:path arrowok="t" o:connecttype="custom" o:connectlocs="3,0;0,8;5,8;3,0" o:connectangles="0,0,0,0" textboxrect="0,0,52832,75438"/>
            </v:shape>
            <v:shape id="Shape 42" o:spid="_x0000_s1212" style="position:absolute;left:2580;top:473;width:528;height:755;visibility:visible;mso-wrap-style:square;v-text-anchor:top" coordsize="52832,7543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" adj="0,,0" path="m26162,l,75438r52832,l26162,xe" filled="f" strokecolor="#f9f9f9">
              <v:stroke joinstyle="round"/>
              <v:formulas/>
              <v:path arrowok="t" o:connecttype="custom" o:connectlocs="3,0;0,8;5,8;3,0" o:connectangles="0,0,0,0" textboxrect="0,0,52832,75438"/>
            </v:shape>
            <v:shape id="Shape 43" o:spid="_x0000_s1213" style="position:absolute;left:10248;top:386;width:694;height:452;visibility:visible;mso-wrap-style:square;v-text-anchor:top" coordsize="69342,45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" adj="0,,0" path="m,l,45212r33528,c43053,45212,50292,44323,55245,42672v4826,-1651,8509,-4699,10795,-8890c68199,29972,69342,26035,69342,21844v,-8636,-3175,-14478,-9525,-17399c53467,1397,43307,,29337,l,xe" filled="f" strokecolor="#f9f9f9">
              <v:stroke joinstyle="round"/>
              <v:formulas/>
              <v:path arrowok="t" o:connecttype="custom" o:connectlocs="0,0;0,5;3,5;6,4;7,3;7,2;6,0;3,0;0,0" o:connectangles="0,0,0,0,0,0,0,0,0" textboxrect="0,0,69342,45212"/>
            </v:shape>
            <v:shape id="Shape 44" o:spid="_x0000_s1214" style="position:absolute;left:4521;top:386;width:639;height:543;visibility:visible;mso-wrap-style:square;v-text-anchor:top" coordsize="63881,5435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" adj="0,,0" path="m,l,54356r23876,c32893,54356,40386,53467,46228,51562v5969,-1778,10287,-4699,13208,-8636c62484,38862,63881,33655,63881,27051v,-7874,-2286,-14351,-6858,-19304c51943,2540,40894,,23876,l,xe" filled="f" strokecolor="#f9f9f9">
              <v:stroke joinstyle="round"/>
              <v:formulas/>
              <v:path arrowok="t" o:connecttype="custom" o:connectlocs="0,0;0,5;2,5;5,5;6,4;6,3;6,1;2,0;0,0" o:connectangles="0,0,0,0,0,0,0,0,0" textboxrect="0,0,63881,54356"/>
            </v:shape>
            <v:shape id="Shape 45" o:spid="_x0000_s1215" style="position:absolute;left:32812;top:369;width:1058;height:1341;visibility:visible;mso-wrap-style:square;v-text-anchor:top" coordsize="105791,134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" adj="0,,0" path="m52197,c44704,,37719,1397,31369,4191,25019,6985,19558,11176,14986,16510,10414,21971,6731,28956,4064,37465,1270,46101,,55753,,66548,,77470,1270,87249,4064,96012v2667,8636,6477,15875,11303,21463c20193,123063,25781,127254,32004,130048v6223,2667,13081,4064,20701,4064c62357,134112,71247,131699,79248,127000v8001,-4826,14478,-12319,19304,-22479c103378,94234,105791,81661,105791,66548v,-13970,-2286,-25908,-6731,-36068c94742,20447,88392,12827,80264,7747,72009,2540,62738,,52197,xe" filled="f" strokecolor="#f9f9f9">
              <v:stroke joinstyle="round"/>
              <v:formulas/>
              <v:path arrowok="t" o:connecttype="custom" o:connectlocs="5,0;3,0;2,2;0,4;0,7;0,10;2,12;3,13;5,13;8,13;10,10;11,7;10,3;8,1;5,0" o:connectangles="0,0,0,0,0,0,0,0,0,0,0,0,0,0,0" textboxrect="0,0,105791,134112"/>
            </v:shape>
            <v:shape id="Shape 46" o:spid="_x0000_s1216" style="position:absolute;left:30603;top:369;width:1058;height:1341;visibility:visible;mso-wrap-style:square;v-text-anchor:top" coordsize="105791,134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" adj="0,,0" path="m52197,c44704,,37719,1397,31369,4191,25019,6985,19558,11176,14986,16510,10414,21971,6731,28956,4064,37465,1270,46101,,55753,,66548,,77470,1270,87249,4064,96012v2667,8636,6477,15875,11303,21463c20193,123063,25781,127254,32004,130048v6223,2667,13081,4064,20701,4064c62357,134112,71247,131699,79248,127000v8001,-4826,14478,-12319,19304,-22479c103378,94234,105791,81661,105791,66548v,-13970,-2286,-25908,-6604,-36068c94742,20447,88392,12827,80264,7747,72009,2540,62738,,52197,xe" filled="f" strokecolor="#f9f9f9">
              <v:stroke joinstyle="round"/>
              <v:formulas/>
              <v:path arrowok="t" o:connecttype="custom" o:connectlocs="5,0;3,0;2,2;0,4;0,7;0,10;2,12;3,13;5,13;8,13;10,10;11,7;10,3;8,1;5,0" o:connectangles="0,0,0,0,0,0,0,0,0,0,0,0,0,0,0" textboxrect="0,0,105791,134112"/>
            </v:shape>
            <v:shape id="Shape 47" o:spid="_x0000_s1217" style="position:absolute;left:13497;top:34;width:1718;height:2046;visibility:visible;mso-wrap-style:square;v-text-anchor:top" coordsize="171831,20459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" adj="0,,0" path="m22733,l148717,v7620,,13335,1778,17272,5335c169926,8890,171831,13589,171831,19177v,5715,-1905,10287,-5842,13716c161925,36449,156210,38100,148717,38100r-40386,l108331,177673v,8890,-2159,15621,-6223,20066c97917,202311,92456,204598,85852,204598v-6731,,-12192,-2287,-16383,-6859c65278,193294,63246,186563,63246,177673r,-139573l22733,38100v-7493,,-13208,-1651,-17018,-5207c1905,29464,,24892,,19177,,13208,1905,8636,5969,5207,9906,1778,15494,,22733,xe" filled="f" strokecolor="#f9f9f9">
              <v:stroke joinstyle="round"/>
              <v:formulas/>
              <v:path arrowok="t" o:connecttype="custom" o:connectlocs="2,0;15,0;17,1;17,2;17,3;15,4;11,4;11,18;10,20;9,20;7,20;6,18;6,4;2,4;1,3;0,2;1,1;2,0" o:connectangles="0,0,0,0,0,0,0,0,0,0,0,0,0,0,0,0,0,0" textboxrect="0,0,171831,204598"/>
            </v:shape>
            <v:shape id="Shape 48" o:spid="_x0000_s1218" style="position:absolute;left:11826;top:34;width:1564;height:2011;visibility:visible;mso-wrap-style:square;v-text-anchor:top" coordsize="156464,2011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" adj="0,,0" path="m27051,l131699,v7112,,12446,1651,16129,5080c151384,8382,153289,12700,153289,17907v,5461,-1778,9779,-5461,13081c144145,34290,138811,35941,131699,35941r-86487,l45212,78613r79375,c131445,78613,136652,80264,140208,83439v3556,3302,5334,7493,5334,12700c145542,101347,143764,105664,140335,108966v-3556,3429,-8763,5081,-15748,5081l45212,114047r,50164l134747,164211v6985,,12446,1778,16129,5207c154559,172848,156464,177292,156464,182880v,5334,-1905,9780,-5588,13208c147193,199517,141859,201168,134747,201168r-107696,c17653,201168,10795,199010,6477,194691,2159,190247,,183515,,174117l,27051c,20955,1016,15875,2921,11811,4826,7620,7874,4699,11938,2794,16002,1016,21082,,27051,xe" filled="f" strokecolor="#f9f9f9">
              <v:stroke joinstyle="round"/>
              <v:formulas/>
              <v:path arrowok="t" o:connecttype="custom" o:connectlocs="3,0;13,0;15,1;15,2;15,3;13,4;5,4;5,8;12,8;14,8;15,10;14,11;12,11;5,11;5,16;13,16;15,17;16,18;15,20;13,20;3,20;1,19;0,17;0,3;0,1;1,0;3,0" o:connectangles="0,0,0,0,0,0,0,0,0,0,0,0,0,0,0,0,0,0,0,0,0,0,0,0,0,0,0" textboxrect="0,0,156464,201168"/>
            </v:shape>
            <v:shape id="Shape 49" o:spid="_x0000_s1219" style="position:absolute;left:9796;top:34;width:1682;height:2011;visibility:visible;mso-wrap-style:square;v-text-anchor:top" coordsize="168148,2011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" adj="0,,0" path="m26797,l90170,v9525,,17780,636,24892,1778c122174,3048,129159,5969,135763,10795v4064,1652,7874,4699,11684,9144c151130,24511,154051,29337,156083,34798v1905,5462,2921,11050,2921,17018c159004,72644,149225,86741,129667,94488v25654,7112,38481,23241,38481,48134c168148,154051,165227,164465,159385,173610v-5969,9270,-14351,16255,-25146,20827c128778,196850,122174,198628,114300,199644v-7874,1017,-17145,1524,-27686,1524l26797,201168v-9525,,-16256,-2158,-20447,-6604c2159,190247,,183388,,174117l,27051c,17653,2159,10795,6477,6477,10795,2160,17526,,26797,xe" filled="f" strokecolor="#f9f9f9">
              <v:stroke joinstyle="round"/>
              <v:formulas/>
              <v:path arrowok="t" o:connecttype="custom" o:connectlocs="3,0;9,0;12,0;14,1;15,2;16,3;16,5;13,9;17,14;16,17;13,19;11,20;9,20;3,20;1,19;0,17;0,3;1,1;3,0" o:connectangles="0,0,0,0,0,0,0,0,0,0,0,0,0,0,0,0,0,0,0" textboxrect="0,0,168148,201168"/>
            </v:shape>
            <v:shape id="Shape 50" o:spid="_x0000_s1220" style="position:absolute;left:4069;top:34;width:1549;height:2046;visibility:visible;mso-wrap-style:square;v-text-anchor:top" coordsize="154940,20459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" adj="0,,0" path="m27813,l78740,v15240,,27051,1270,35433,3683c122682,5969,129921,9906,136144,15367v6096,5461,10795,12065,13970,19939c153289,43053,154940,51816,154940,61468v,20829,-6477,36576,-19304,47244c122682,119507,103759,124968,78740,124968r-33528,l45212,177673v,8637,-2032,15240,-6350,19939c34671,202185,29210,204598,22606,204598v-6731,,-12192,-2287,-16383,-6986c2159,193040,,186436,,177927l,27051c,17526,2286,10668,6858,6477,11430,2160,18415,,27813,xe" filled="f" strokecolor="#f9f9f9">
              <v:stroke joinstyle="round"/>
              <v:formulas/>
              <v:path arrowok="t" o:connecttype="custom" o:connectlocs="3,0;8,0;11,0;14,2;15,4;15,6;14,11;8,13;5,13;5,18;4,20;2,20;1,20;0,18;0,3;1,1;3,0" o:connectangles="0,0,0,0,0,0,0,0,0,0,0,0,0,0,0,0,0" textboxrect="0,0,154940,204598"/>
            </v:shape>
            <v:shape id="Shape 51" o:spid="_x0000_s1221" style="position:absolute;left:34648;width:1454;height:2045;visibility:visible;mso-wrap-style:square;v-text-anchor:top" coordsize="145415,20459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" adj="0,,0" path="m22352,v6731,,12192,2286,16510,6858c43053,11430,45212,18034,45212,26797r,139827l122682,166624v7239,,12827,1777,16764,5461c143510,175640,145415,180213,145415,185674v,5715,-1905,10160,-5842,13715c135636,202819,130048,204597,122682,204597r-95631,c17653,204597,10795,202438,6477,198120,2159,193675,,186817,,177546l,26797c,18161,2032,11430,6096,6858,10287,2286,15621,,22352,xe" filled="f" strokecolor="#f9f9f9">
              <v:stroke joinstyle="round"/>
              <v:formulas/>
              <v:path arrowok="t" o:connecttype="custom" o:connectlocs="2,0;4,1;5,3;5,17;12,17;14,17;15,19;14,20;12,20;3,20;1,20;0,18;0,3;1,1;2,0" o:connectangles="0,0,0,0,0,0,0,0,0,0,0,0,0,0,0" textboxrect="0,0,145415,204597"/>
            </v:shape>
            <v:shape id="Shape 52" o:spid="_x0000_s1222" style="position:absolute;left:32355;width:1973;height:2080;visibility:visible;mso-wrap-style:square;v-text-anchor:top" coordsize="19723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" adj="0,,0" path="m97917,v20701,,38608,4318,53721,12826c166624,21336,178054,33401,185674,49022v7747,15621,11557,33909,11557,54737c197231,119126,195199,133223,191008,145923v-4318,12700,-10541,23749,-19050,33147c163449,188468,153035,195580,140843,200533v-12319,4953,-26416,7493,-42164,7493c82931,208026,68834,205486,56388,200406,44069,195326,33655,188087,25273,178815,16891,169545,10541,158369,6350,145414,2032,132461,,118490,,103505,,88138,2159,74040,6604,61214,11049,48260,17399,37338,25908,28194,34417,19050,44704,12064,56769,7239,68834,2413,82550,,97917,xe" filled="f" strokecolor="#f9f9f9">
              <v:stroke joinstyle="round"/>
              <v:formulas/>
              <v:path arrowok="t" o:connecttype="custom" o:connectlocs="10,0;15,1;19,5;20,10;19,15;17,18;14,20;10,21;6,20;3,18;1,15;0,10;1,6;3,3;6,1;10,0" o:connectangles="0,0,0,0,0,0,0,0,0,0,0,0,0,0,0,0" textboxrect="0,0,197231,208026"/>
            </v:shape>
            <v:shape id="Shape 53" o:spid="_x0000_s1223" style="position:absolute;left:30145;width:1973;height:2080;visibility:visible;mso-wrap-style:square;v-text-anchor:top" coordsize="19723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" adj="0,,0" path="m97917,v20701,,38608,4318,53721,12826c166624,21336,178054,33401,185674,49022v7747,15621,11557,33909,11557,54737c197231,119126,195199,133223,191008,145923v-4318,12700,-10541,23749,-19050,33147c163449,188468,153035,195580,140843,200533v-12319,4953,-26416,7493,-42164,7493c82931,208026,68834,205486,56388,200406,44069,195326,33655,188087,25273,178815,16891,169545,10541,158369,6350,145414,2032,132461,,118490,,103505,,88138,2159,74040,6604,61214,11049,48260,17399,37338,25908,28194,34417,19050,44704,12064,56769,7239,68834,2413,82550,,97917,xe" filled="f" strokecolor="#f9f9f9">
              <v:stroke joinstyle="round"/>
              <v:formulas/>
              <v:path arrowok="t" o:connecttype="custom" o:connectlocs="10,0;15,1;19,5;20,10;19,15;17,18;14,20;10,21;6,20;3,18;1,15;0,10;1,6;3,3;6,1;10,0" o:connectangles="0,0,0,0,0,0,0,0,0,0,0,0,0,0,0,0" textboxrect="0,0,197231,208026"/>
            </v:shape>
            <v:shape id="Shape 54" o:spid="_x0000_s1224" style="position:absolute;left:28105;width:1705;height:2080;visibility:visible;mso-wrap-style:square;v-text-anchor:top" coordsize="17056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" adj="0,,0" path="m22352,v6858,,12319,2286,16510,6858c43180,11430,45212,18034,45212,26797r,53467l125349,80264r,-53467c125349,18161,127381,11557,131572,6858,135636,2286,140970,,147701,v6731,,12319,2286,16510,6858c168402,11430,170561,18034,170561,26797r,154304c170561,189864,168402,196596,164211,201168v-4318,4571,-9779,6858,-16510,6858c140843,208026,135382,205739,131445,201168v-4064,-4699,-6096,-11304,-6096,-20067l125349,117983r-80137,l45212,181101v,8763,-2032,15495,-6350,20067c34544,205739,29083,208026,22352,208026v-6731,,-12192,-2287,-16256,-6858c2032,196469,,189864,,181101l,26797c,18161,2032,11430,6096,6858,10033,2286,15494,,22352,xe" filled="f" strokecolor="#f9f9f9">
              <v:stroke joinstyle="round"/>
              <v:formulas/>
              <v:path arrowok="t" o:connecttype="custom" o:connectlocs="2,0;4,1;5,3;5,8;13,8;13,3;13,1;15,0;16,1;17,3;17,18;16,20;15,21;13,20;13,18;13,12;5,12;5,18;4,20;2,21;1,20;0,18;0,3;1,1;2,0" o:connectangles="0,0,0,0,0,0,0,0,0,0,0,0,0,0,0,0,0,0,0,0,0,0,0,0,0" textboxrect="0,0,170561,208026"/>
            </v:shape>
            <v:shape id="Shape 55" o:spid="_x0000_s1225" style="position:absolute;left:25967;width:1801;height:2080;visibility:visible;mso-wrap-style:square;v-text-anchor:top" coordsize="180086,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" adj="0,,0" path="m96012,v16256,,30861,3301,43688,9906c152527,16383,162306,24511,169291,34289v6858,9780,10287,18924,10287,27813c179578,67310,177673,71882,173990,75946v-3683,4064,-8255,6096,-13716,6096c154432,82042,150114,80645,147193,77977v-2921,-2793,-5969,-7238,-9271,-13462c132969,55245,127254,48260,120650,43814,114046,39243,105918,36957,96393,36957v-15367,,-27686,5842,-36830,17653c50419,66421,45847,83439,45847,105664v,14986,2032,27305,6096,36957c56007,152273,61722,159385,68961,164084v7366,4699,16002,6985,26035,6985c105791,171069,114935,168401,122301,163195v7366,-5334,13081,-13462,17145,-24511c140970,133858,143256,129539,146177,125730v2794,-3683,7493,-5588,13843,-5588c165481,120142,170180,122047,174117,125984v4064,3810,5969,8509,5969,14097c180086,146685,178435,153670,175260,161289v-3175,7621,-8255,15113,-15113,22353c153416,190881,144653,196723,134112,201295v-10668,4444,-22987,6731,-36957,6731c86487,208026,76835,207010,68199,204977v-8509,-1904,-16510,-5079,-23622,-9397c37338,191262,30607,184785,24130,176149,19304,171576,14986,165353,11303,157480,7493,149606,4699,141224,2794,132461,1016,123698,,114300,,104394,,88138,2413,73660,7112,60960,11811,48133,18542,37211,27305,28067,36068,18923,46482,12064,58293,7239,70104,2413,82677,,96012,xe" filled="f" strokecolor="#f9f9f9">
              <v:stroke joinstyle="round"/>
              <v:formulas/>
              <v:path arrowok="t" o:connecttype="custom" o:connectlocs="10,0;14,1;17,3;18,6;17,8;16,8;15,8;14,6;12,4;10,4;6,5;5,11;5,14;7,16;10,17;12,16;14,14;15,13;16,12;17,13;18,14;18,16;16,18;13,20;10,21;7,20;4,20;2,18;1,16;0,13;0,10;1,6;3,3;6,1;10,0" o:connectangles="0,0,0,0,0,0,0,0,0,0,0,0,0,0,0,0,0,0,0,0,0,0,0,0,0,0,0,0,0,0,0,0,0,0,0" textboxrect="0,0,180086,208026"/>
            </v:shape>
            <v:shape id="Shape 56" o:spid="_x0000_s1226" style="position:absolute;left:24103;width:1610;height:2080;visibility:visible;mso-wrap-style:square;v-text-anchor:top" coordsize="161036,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" adj="0,,0" path="m80010,v12319,,22987,1651,32131,4699c121158,7874,128778,11938,134874,17145v6096,5206,10541,10668,13335,16510c151130,39370,152527,45085,152527,50546v,5461,-1905,10287,-5715,14731c142875,69596,138049,71755,132207,71755v-5334,,-9398,-1270,-12065,-3937c117475,65277,114681,61340,111887,56134,108458,48895,104394,43307,99695,39370,95123,35560,87630,33655,77343,33655v-9652,,-17145,2032,-22860,6096c48768,43814,45974,48514,45974,53975v,3301,889,6223,2794,8636c50546,65151,53213,67310,56642,69214v3556,1906,7112,3303,10795,4446c70993,74802,77470,76453,86614,78867v10795,2413,20828,5334,29972,8509c125730,90551,133477,94488,140081,99060v6477,4699,11684,10667,15367,17907c159258,124206,161036,132969,161036,143128v,12320,-3175,23496,-9525,33402c145034,186436,135763,194183,123571,199644v-12065,5588,-26416,8382,-43053,8382c60706,208026,44323,204215,31369,196723,22098,191262,14478,183896,8763,174751,2921,165608,,156590,,147701v,-5588,2032,-10287,5842,-14225c9652,129413,14605,127508,20447,127508v4953,,9017,1524,12446,4572c36195,135127,38989,139573,41148,145161v2413,5969,4953,11049,7620,14986c51562,163957,55245,167259,60071,169672v4826,2540,11303,3683,19431,3683c90551,173355,99568,170942,106299,165862v6731,-4953,10160,-11176,10160,-18415c116459,141732,114681,137033,111125,133350v-3556,-3683,-8382,-6477,-14351,-8510c90805,122809,82550,120650,72009,118237,57658,114808,45720,110871,35941,106426,26289,101853,18542,95503,12573,87502,6731,79501,3810,69469,3810,57531v,-11304,3048,-21463,9271,-30226c19177,18414,28067,11684,39624,7112,51181,2413,64643,,80010,xe" filled="f" strokecolor="#f9f9f9">
              <v:stroke joinstyle="round"/>
              <v:formulas/>
              <v:path arrowok="t" o:connecttype="custom" o:connectlocs="8,0;11,0;13,2;15,3;15,5;15,7;13,7;12,7;11,6;10,4;8,3;5,4;5,5;5,6;6,7;7,7;9,8;12,9;14,10;16,12;16,14;15,18;12,20;8,21;3,20;1,17;0,15;1,13;2,13;3,13;4,15;5,16;6,17;8,17;11,17;12,15;11,13;10,12;7,12;4,11;1,9;0,6;1,3;4,1;8,0" o:connectangles="0,0,0,0,0,0,0,0,0,0,0,0,0,0,0,0,0,0,0,0,0,0,0,0,0,0,0,0,0,0,0,0,0,0,0,0,0,0,0,0,0,0,0,0,0" textboxrect="0,0,161036,208026"/>
            </v:shape>
            <v:shape id="Shape 57" o:spid="_x0000_s1227" style="position:absolute;left:21353;width:1706;height:2080;visibility:visible;mso-wrap-style:square;v-text-anchor:top" coordsize="17056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" adj="0,,0" path="m22352,v6858,,12319,2286,16510,6858c43180,11430,45212,18034,45212,26797r,53467l125349,80264r,-53467c125349,18161,127381,11557,131572,6858,135636,2286,140970,,147701,v6731,,12319,2286,16510,6858c168402,11430,170561,18034,170561,26797r,154304c170561,189864,168402,196596,164211,201168v-4318,4571,-9779,6858,-16510,6858c140843,208026,135382,205739,131445,201168v-4064,-4699,-6096,-11304,-6096,-20067l125349,117983r-80137,l45212,181101v,8763,-2032,15495,-6350,20067c34544,205739,29083,208026,22352,208026v-6731,,-12192,-2287,-16256,-6858c2032,196469,,189864,,181101l,26797c,18161,2032,11430,6096,6858,10033,2286,15494,,22352,xe" filled="f" strokecolor="#f9f9f9">
              <v:stroke joinstyle="round"/>
              <v:formulas/>
              <v:path arrowok="t" o:connecttype="custom" o:connectlocs="2,0;4,1;5,3;5,8;13,8;13,3;13,1;15,0;16,1;17,3;17,18;16,20;15,21;13,20;13,18;13,12;5,12;5,18;4,20;2,21;1,20;0,18;0,3;1,1;2,0" o:connectangles="0,0,0,0,0,0,0,0,0,0,0,0,0,0,0,0,0,0,0,0,0,0,0,0,0" textboxrect="0,0,170561,208026"/>
            </v:shape>
            <v:shape id="Shape 58" o:spid="_x0000_s1228" style="position:absolute;left:19061;width:1924;height:2080;visibility:visible;mso-wrap-style:square;v-text-anchor:top" coordsize="192405,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" adj="0,,0" path="m104775,v13462,,25400,1905,35941,5461c151130,9144,159766,13715,166370,19303v6604,5589,11557,11558,14986,17908c184658,43434,186436,49149,186436,54228v,5716,-2159,10669,-6350,14606c175768,72898,170688,74930,164719,74930v-3302,,-6477,-762,-9525,-2286c152273,71120,149733,68961,147574,66167,142748,58547,138811,52959,135509,49149v-3175,-3684,-7493,-6859,-12954,-9398c117094,37338,110236,36068,101854,36068v-8763,,-16637,1396,-23368,4445c71628,43434,65786,47878,60960,53467,56134,59182,52324,66294,49657,74676v-2540,8509,-3937,17907,-3937,28194c45720,125222,50800,142367,60833,154177v10033,11685,24003,17654,42037,17654c111760,171831,120142,170561,128016,168275v7747,-2286,15240,-5461,22479,-9272l150495,131445r-27940,c114554,131445,108331,130175,104013,127635v-4445,-2667,-6731,-7112,-6731,-13589c97282,108965,99187,104648,102870,101346v3810,-3302,8763,-4953,14859,-4953l162687,96393v5715,,10795,508,15113,1524c182118,99060,185547,101600,188341,105537v2667,3810,4064,9398,4064,16637l192405,159765v,5208,-508,9525,-1651,12955c189611,176149,187706,179070,184785,181737v-2921,2666,-6477,5080,-10795,7493c161925,195707,150368,200406,139192,203453v-11176,3048,-23368,4573,-36576,4573c87249,208026,73152,205613,60452,200914,47752,196088,36830,189230,27940,180086,18923,171069,12065,160020,7239,147193,2413,134239,,119888,,104013,,88392,2286,74168,6985,61214,11684,48260,18542,37211,27686,28067,36703,19050,47752,12064,60706,7239,73660,2413,88392,,104775,xe" filled="f" strokecolor="#f9f9f9">
              <v:stroke joinstyle="round"/>
              <v:formulas/>
              <v:path arrowok="t" o:connecttype="custom" o:connectlocs="10,0;14,1;17,2;18,4;19,5;18,7;16,7;16,7;15,7;14,5;12,4;10,4;8,4;6,5;5,7;5,10;6,15;10,17;13,17;15,16;15,13;12,13;10,13;10,11;10,10;12,10;16,10;18,10;19,11;19,12;19,16;19,17;18,18;17,19;14,20;10,21;6,20;3,18;1,15;0,10;1,6;3,3;6,1;10,0" o:connectangles="0,0,0,0,0,0,0,0,0,0,0,0,0,0,0,0,0,0,0,0,0,0,0,0,0,0,0,0,0,0,0,0,0,0,0,0,0,0,0,0,0,0,0,0" textboxrect="0,0,192405,208026"/>
            </v:shape>
            <v:shape id="Shape 59" o:spid="_x0000_s1229" style="position:absolute;left:18274;width:452;height:2080;visibility:visible;mso-wrap-style:square;v-text-anchor:top" coordsize="45212,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" adj="0,,0" path="m22352,v6731,,12319,2286,16510,6858c43180,11430,45212,18034,45212,26797r,154304c45212,189864,43180,196596,38989,201168v-4318,4571,-9779,6858,-16637,6858c15875,208026,10414,205739,6350,201168,2159,196596,,189864,,181101l,26797c,18034,2159,11430,6223,6858,10414,2286,15748,,22352,xe" filled="f" strokecolor="#f9f9f9">
              <v:stroke joinstyle="round"/>
              <v:formulas/>
              <v:path arrowok="t" o:connecttype="custom" o:connectlocs="2,0;4,1;5,3;5,18;4,20;2,21;1,20;0,18;0,3;1,1;2,0" o:connectangles="0,0,0,0,0,0,0,0,0,0,0" textboxrect="0,0,45212,208026"/>
            </v:shape>
            <v:shape id="Shape 60" o:spid="_x0000_s1230" style="position:absolute;left:16141;width:1706;height:2080;visibility:visible;mso-wrap-style:square;v-text-anchor:top" coordsize="17056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" adj="0,,0" path="m22352,v6858,,12319,2286,16510,6858c43180,11430,45212,18034,45212,26797r,53467l125349,80264r,-53467c125349,18161,127381,11557,131572,6858,135636,2286,140970,,147701,v6731,,12319,2286,16510,6858c168402,11430,170561,18034,170561,26797r,154304c170561,189864,168402,196596,164211,201168v-4318,4571,-9779,6858,-16510,6858c140843,208026,135382,205739,131445,201168v-4064,-4699,-6096,-11304,-6096,-20067l125349,117983r-80137,l45212,181101v,8763,-2032,15495,-6350,20067c34544,205739,29083,208026,22352,208026v-6731,,-12192,-2287,-16256,-6858c2032,196469,,189864,,181101l,26797c,18161,2032,11430,6096,6858,10033,2286,15494,,22352,xe" filled="f" strokecolor="#f9f9f9">
              <v:stroke joinstyle="round"/>
              <v:formulas/>
              <v:path arrowok="t" o:connecttype="custom" o:connectlocs="2,0;4,1;5,3;5,8;13,8;13,3;13,1;15,0;16,1;17,3;17,18;16,20;15,21;13,20;13,18;13,12;5,12;5,18;4,20;2,21;1,20;0,18;0,3;1,1;2,0" o:connectangles="0,0,0,0,0,0,0,0,0,0,0,0,0,0,0,0,0,0,0,0,0,0,0,0,0" textboxrect="0,0,170561,208026"/>
            </v:shape>
            <v:shape id="Shape 61" o:spid="_x0000_s1231" style="position:absolute;left:7647;width:1871;height:2080;visibility:visible;mso-wrap-style:square;v-text-anchor:top" coordsize="18707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" adj="0,,0" path="m92710,v5969,,11049,1270,15113,3556c112014,5842,115316,8889,117729,12446v2413,3555,4445,7112,5842,10541c124968,26543,126873,31369,129159,37464r51689,127636c185039,175133,187071,182372,187071,187071v,5334,-2159,10160,-6477,14478c176276,205867,171069,208026,164846,208026v-3556,,-6604,-636,-9271,-1905c153035,204724,150876,203073,149225,200914v-1778,-2159,-3556,-5462,-5334,-9779c141986,186689,140589,183642,139827,181864r-9144,-24003l54991,157861r-8636,23367c42545,191389,39243,198374,36322,202184v-2921,3937,-7747,5842,-14605,5842c15875,208026,10922,205867,6477,201802,2159,197612,,192786,,187325v,-2922,381,-5969,1397,-8763c2286,175640,3810,171576,5842,166243l56007,39115v1397,-3682,3048,-8127,5207,-13334c63246,20574,65405,16128,67818,12446,70231,8889,73533,5842,77724,3556,81788,1270,86741,,92710,xe" filled="f" strokecolor="#f9f9f9">
              <v:stroke joinstyle="round"/>
              <v:formulas/>
              <v:path arrowok="t" o:connecttype="custom" o:connectlocs="9,0;11,0;12,1;12,2;13,4;18,17;19,19;18,20;16,21;16,21;15,20;14,19;14,18;13,16;6,16;5,18;4,20;2,21;1,20;0,19;0,18;1,17;6,4;6,3;7,1;8,0;9,0" o:connectangles="0,0,0,0,0,0,0,0,0,0,0,0,0,0,0,0,0,0,0,0,0,0,0,0,0,0,0" textboxrect="0,0,187071,208026"/>
            </v:shape>
            <v:shape id="Shape 62" o:spid="_x0000_s1232" style="position:absolute;left:5861;width:1610;height:2080;visibility:visible;mso-wrap-style:square;v-text-anchor:top" coordsize="161036,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" adj="0,,0" path="m80010,v12319,,22987,1651,32131,4699c121158,7874,128778,11938,134874,17145v6096,5206,10541,10668,13335,16510c151130,39370,152527,45085,152527,50546v,5461,-1905,10287,-5715,14731c143002,69596,138049,71755,132207,71755v-5334,,-9398,-1270,-12065,-3937c117475,65277,114681,61340,111887,56134,108458,48895,104394,43307,99695,39370,95123,35560,87630,33655,77343,33655v-9652,,-17145,2032,-22860,6096c48768,43814,45974,48514,45974,53975v,3301,889,6223,2794,8636c50546,65151,53213,67310,56642,69214v3556,1906,7112,3303,10795,4446c70993,74802,77470,76453,86614,78867v10795,2413,20828,5334,29972,8509c125730,90551,133477,94488,140081,99060v6477,4699,11684,10667,15367,17907c159258,124206,161036,132969,161036,143128v,12320,-3175,23496,-9525,33402c145034,186436,135763,194183,123571,199644v-12065,5588,-26416,8382,-43053,8382c60706,208026,44323,204215,31369,196723,22098,191262,14478,183896,8763,174751,2921,165608,,156590,,147701v,-5588,2032,-10287,5842,-14225c9652,129413,14605,127508,20447,127508v4953,,9017,1524,12446,4572c36195,135127,38989,139573,41148,145161v2413,5969,4953,11049,7620,14986c51562,163957,55245,167259,60071,169672v4826,2540,11303,3683,19431,3683c90551,173355,99568,170942,106299,165862v6731,-4953,10160,-11176,10160,-18415c116459,141732,114681,137033,111125,133350v-3556,-3683,-8382,-6477,-14351,-8510c90805,122809,82550,120650,72009,118237,57658,114808,45720,110871,35941,106426,26289,101853,18542,95503,12573,87502,6731,79501,3810,69469,3810,57531v,-11304,3048,-21463,9271,-30226c19177,18414,28067,11684,39624,7112,51181,2413,64643,,80010,xe" filled="f" strokecolor="#f9f9f9">
              <v:stroke joinstyle="round"/>
              <v:formulas/>
              <v:path arrowok="t" o:connecttype="custom" o:connectlocs="8,0;11,0;13,2;15,3;15,5;15,7;13,7;12,7;11,6;10,4;8,3;5,4;5,5;5,6;6,7;7,7;9,8;12,9;14,10;16,12;16,14;15,18;12,20;8,21;3,20;1,17;0,15;1,13;2,13;3,13;4,15;5,16;6,17;8,17;11,17;12,15;11,13;10,12;7,12;4,11;1,9;0,6;1,3;4,1;8,0" o:connectangles="0,0,0,0,0,0,0,0,0,0,0,0,0,0,0,0,0,0,0,0,0,0,0,0,0,0,0,0,0,0,0,0,0,0,0,0,0,0,0,0,0,0,0,0,0" textboxrect="0,0,161036,208026"/>
            </v:shape>
            <v:shape id="Shape 63" o:spid="_x0000_s1233" style="position:absolute;left:1917;width:1871;height:2080;visibility:visible;mso-wrap-style:square;v-text-anchor:top" coordsize="187071,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" adj="0,,0" path="m92710,v5969,,11049,1270,15113,3556c112014,5842,115316,8889,117729,12446v2413,3555,4445,7112,5842,10541c124968,26543,126873,31369,129159,37464r51689,127636c185039,175133,187071,182372,187071,187071v,5334,-2159,10160,-6477,14478c176276,205867,171069,208026,164846,208026v-3556,,-6604,-636,-9271,-1905c153035,204724,150876,203073,149225,200914v-1778,-2159,-3556,-5462,-5334,-9779c141986,186689,140589,183642,139827,181864r-9144,-24003l54991,157861r-8636,23367c42545,191389,39243,198374,36322,202184v-2921,3937,-7747,5842,-14605,5842c15875,208026,10922,205867,6477,201802,2159,197612,,192786,,187325v,-2922,381,-5969,1397,-8763c2286,175640,3810,171576,5842,166243l56007,39115v1397,-3682,3048,-8127,5207,-13334c63246,20574,65405,16128,67818,12446,70231,8889,73533,5842,77724,3556,81788,1270,86741,,92710,xe" filled="f" strokecolor="#f9f9f9">
              <v:stroke joinstyle="round"/>
              <v:formulas/>
              <v:path arrowok="t" o:connecttype="custom" o:connectlocs="9,0;11,0;12,1;12,2;13,4;18,17;19,19;18,20;16,21;16,21;15,20;14,19;14,18;13,16;6,16;5,18;4,20;2,21;1,20;0,19;0,18;1,17;6,4;6,3;7,1;8,0;9,0" o:connectangles="0,0,0,0,0,0,0,0,0,0,0,0,0,0,0,0,0,0,0,0,0,0,0,0,0,0,0" textboxrect="0,0,187071,208026"/>
            </v:shape>
            <v:shape id="Shape 64" o:spid="_x0000_s1234" style="position:absolute;left:2;width:1723;height:2080;visibility:visible;mso-wrap-style:square;v-text-anchor:top" coordsize="172339,2080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" adj="0,,0" path="m22352,v6858,,12319,2286,16510,6858c43180,11430,45212,18034,45212,26797r,66040l118237,12446v3937,-4064,7239,-7239,10160,-9271c131318,1143,135382,,140335,v6477,,11684,2032,15748,5842c160147,9778,162179,14477,162179,20065v,6478,-3175,12955,-9779,19178l105029,83312r53340,76453c163449,166115,167132,171576,169164,176022v2159,4445,3175,8890,3175,13080c172339,194183,170434,198627,166370,202438v-3937,3683,-9271,5588,-16002,5588c144399,208026,139319,206628,135509,204089v-3937,-2667,-7112,-6096,-9779,-10414c123063,189484,120904,185674,119126,182626l74422,112268,45212,141859r,39242c45212,189992,43180,196723,38862,201168v-4318,4571,-9779,6858,-16510,6858c18542,208026,14859,207010,11303,204977,7747,202946,4953,200151,2921,196469,1524,193801,762,190753,508,187198,254,183769,,178815,,172465l,26797c,18161,2032,11430,6096,6858,10033,2286,15494,,22352,xe" filled="f" strokecolor="#f9f9f9">
              <v:stroke joinstyle="round"/>
              <v:formulas/>
              <v:path arrowok="t" o:connecttype="custom" o:connectlocs="2,0;4,1;5,3;5,9;12,1;13,0;14,0;16,1;16,2;15,4;10,8;16,16;17,18;17,19;17,20;15,21;14,20;13,19;12,18;7,11;5,14;5,18;4,20;2,21;1,20;0,20;0,19;0,17;0,3;1,1;2,0" o:connectangles="0,0,0,0,0,0,0,0,0,0,0,0,0,0,0,0,0,0,0,0,0,0,0,0,0,0,0,0,0,0,0" textboxrect="0,0,172339,208026"/>
            </v:shape>
            <w10:anchorlock/>
          </v:group>
        </w:pict>
      </w:r>
    </w:p>
    <w:p w14:paraId="365454A7" w14:textId="069F8F48" w:rsidR="009F2AB7" w:rsidRPr="00B9304D" w:rsidRDefault="004173FD" w:rsidP="009F2AB7">
      <w:pPr>
        <w:pStyle w:val="NoSpacing"/>
        <w:jc w:val="center"/>
        <w:rPr>
          <w:b/>
          <w:szCs w:val="26"/>
        </w:rPr>
      </w:pPr>
      <w:r>
        <w:rPr>
          <w:noProof/>
        </w:rPr>
        <w:pict w14:anchorId="5FC0E860">
          <v:group id="Group 53" o:spid="_x0000_s1243" style="position:absolute;left:0;text-align:left;margin-left:-2.25pt;margin-top:14.15pt;width:78.8pt;height:60.05pt;z-index:251819008" coordsize="10006,76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">
            <v:rect id="Rectangle 78" o:spid="_x0000_s1244" style="position:absolute;left:2565;width:466;height:1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v:textbox>
            </v:rect>
            <v:rect id="Rectangle 79" o:spid="_x0000_s1245" style="position:absolute;left:3708;width:466;height:1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v:textbox>
            </v:rect>
            <v:rect id="Rectangle 81" o:spid="_x0000_s1246" style="position:absolute;left:2565;top:1861;width:466;height: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v:textbox>
            </v:rect>
            <v:rect id="Rectangle 82" o:spid="_x0000_s1247" style="position:absolute;left:3708;top:1861;width:466;height: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v:textbox>
            </v:rect>
            <v:rect id="Rectangle 85" o:spid="_x0000_s1248" style="position:absolute;left:2565;top:4787;width:466;height: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v:textbox>
            </v:rect>
            <v:rect id="Rectangle 86" o:spid="_x0000_s1249" style="position:absolute;left:3708;top:4787;width:466;height: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v:textbox>
            </v:rect>
            <v:shape id="Picture 202" o:spid="_x0000_s1250" type="#_x0000_t75" style="position:absolute;top:102;width:10006;height:7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">
              <v:imagedata r:id="rId8" o:title=""/>
            </v:shape>
            <w10:wrap type="square"/>
          </v:group>
        </w:pict>
      </w:r>
      <w:r w:rsidR="009F2AB7">
        <w:rPr>
          <w:b/>
          <w:szCs w:val="26"/>
        </w:rPr>
        <w:t>121/2</w:t>
      </w:r>
    </w:p>
    <w:p w14:paraId="5C4067CD" w14:textId="2D7F85DC" w:rsidR="009F2AB7" w:rsidRPr="00B9304D" w:rsidRDefault="004173FD" w:rsidP="009F2AB7">
      <w:pPr>
        <w:pStyle w:val="NoSpacing"/>
        <w:tabs>
          <w:tab w:val="center" w:pos="5089"/>
          <w:tab w:val="right" w:pos="10179"/>
        </w:tabs>
        <w:rPr>
          <w:b/>
        </w:rPr>
      </w:pPr>
      <w:r>
        <w:rPr>
          <w:noProof/>
        </w:rPr>
        <w:pict w14:anchorId="256D5438">
          <v:group id="Group 67" o:spid="_x0000_s1235" style="position:absolute;margin-left:55.2pt;margin-top:.75pt;width:78.8pt;height:60.05pt;z-index:251820032;mso-position-horizontal:right;mso-position-horizontal-relative:margin" coordsize="10006,76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">
            <v:rect id="Rectangle 78" o:spid="_x0000_s1236" style="position:absolute;left:2565;width:466;height:1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" filled="f" stroked="f">
              <v:textbox style="mso-next-textbox:#Rectangle 78" inset="0,0,0,0">
                <w:txbxContent>
                  <w:p w14:paraId="6EB283D1" w14:textId="77777777" w:rsidR="009F2AB7" w:rsidRDefault="009F2AB7" w:rsidP="009F2AB7">
                    <w:pPr>
                      <w:spacing w:after="160" w:line="259" w:lineRule="auto"/>
                    </w:pPr>
                  </w:p>
                </w:txbxContent>
              </v:textbox>
            </v:rect>
            <v:rect id="Rectangle 79" o:spid="_x0000_s1237" style="position:absolute;left:3708;width:466;height:1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" filled="f" stroked="f">
              <v:textbox style="mso-next-textbox:#Rectangle 79" inset="0,0,0,0">
                <w:txbxContent>
                  <w:p w14:paraId="00290976" w14:textId="77777777" w:rsidR="009F2AB7" w:rsidRDefault="009F2AB7" w:rsidP="009F2AB7">
                    <w:pPr>
                      <w:spacing w:after="160" w:line="259" w:lineRule="auto"/>
                    </w:pPr>
                  </w:p>
                </w:txbxContent>
              </v:textbox>
            </v:rect>
            <v:rect id="Rectangle 81" o:spid="_x0000_s1238" style="position:absolute;left:2565;top:1861;width:466;height: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" filled="f" stroked="f">
              <v:textbox style="mso-next-textbox:#Rectangle 81" inset="0,0,0,0">
                <w:txbxContent>
                  <w:p w14:paraId="19E8D404" w14:textId="77777777" w:rsidR="009F2AB7" w:rsidRDefault="009F2AB7" w:rsidP="009F2AB7">
                    <w:pPr>
                      <w:spacing w:after="160" w:line="259" w:lineRule="auto"/>
                    </w:pPr>
                  </w:p>
                </w:txbxContent>
              </v:textbox>
            </v:rect>
            <v:rect id="Rectangle 82" o:spid="_x0000_s1239" style="position:absolute;left:3708;top:1861;width:466;height: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8twwAAANsAAAAPAAAAZHJzL2Rvd25yZXYueG1sRI9Bi8Iw&#10;FITvgv8hPMGbpq4g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r/1vLcMAAADbAAAADwAA&#10;AAAAAAAAAAAAAAAHAgAAZHJzL2Rvd25yZXYueG1sUEsFBgAAAAADAAMAtwAAAPcCAAAAAA==&#10;" filled="f" stroked="f">
              <v:textbox style="mso-next-textbox:#Rectangle 82" inset="0,0,0,0">
                <w:txbxContent>
                  <w:p w14:paraId="536B4BEE" w14:textId="77777777" w:rsidR="009F2AB7" w:rsidRDefault="009F2AB7" w:rsidP="009F2AB7">
                    <w:pPr>
                      <w:spacing w:after="160" w:line="259" w:lineRule="auto"/>
                    </w:pPr>
                  </w:p>
                </w:txbxContent>
              </v:textbox>
            </v:rect>
            <v:rect id="Rectangle 85" o:spid="_x0000_s1240" style="position:absolute;left:2565;top:4787;width:466;height: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dZwwAAANsAAAAPAAAAZHJzL2Rvd25yZXYueG1sRI9Bi8Iw&#10;FITvgv8hPMGbpi4i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IBT3WcMAAADbAAAADwAA&#10;AAAAAAAAAAAAAAAHAgAAZHJzL2Rvd25yZXYueG1sUEsFBgAAAAADAAMAtwAAAPcCAAAAAA==&#10;" filled="f" stroked="f">
              <v:textbox style="mso-next-textbox:#Rectangle 85" inset="0,0,0,0">
                <w:txbxContent>
                  <w:p w14:paraId="5B4EC2BC" w14:textId="77777777" w:rsidR="009F2AB7" w:rsidRDefault="009F2AB7" w:rsidP="009F2AB7">
                    <w:pPr>
                      <w:spacing w:after="160" w:line="259" w:lineRule="auto"/>
                    </w:pPr>
                  </w:p>
                </w:txbxContent>
              </v:textbox>
            </v:rect>
            <v:rect id="Rectangle 86" o:spid="_x0000_s1241" style="position:absolute;left:3708;top:4787;width:466;height: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style="mso-next-textbox:#Rectangle 86" inset="0,0,0,0">
                <w:txbxContent>
                  <w:p w14:paraId="2862BD0C" w14:textId="77777777" w:rsidR="009F2AB7" w:rsidRDefault="009F2AB7" w:rsidP="009F2AB7">
                    <w:pPr>
                      <w:spacing w:after="160" w:line="259" w:lineRule="auto"/>
                    </w:pPr>
                  </w:p>
                </w:txbxContent>
              </v:textbox>
            </v:rect>
            <v:shape id="Picture 202" o:spid="_x0000_s1242" type="#_x0000_t75" style="position:absolute;top:102;width:10006;height:7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">
              <v:imagedata r:id="rId8" o:title=""/>
            </v:shape>
            <w10:wrap type="square" anchorx="margin"/>
          </v:group>
        </w:pict>
      </w:r>
      <w:r w:rsidR="009F2AB7">
        <w:rPr>
          <w:b/>
          <w:szCs w:val="26"/>
        </w:rPr>
        <w:t xml:space="preserve">                                                  </w:t>
      </w:r>
      <w:r w:rsidR="009F2AB7" w:rsidRPr="00B9304D">
        <w:rPr>
          <w:b/>
          <w:szCs w:val="26"/>
        </w:rPr>
        <w:t>MATHEMATICS</w:t>
      </w:r>
      <w:r w:rsidR="009F2AB7">
        <w:rPr>
          <w:b/>
          <w:szCs w:val="26"/>
        </w:rPr>
        <w:t xml:space="preserve"> ALT. A</w:t>
      </w:r>
      <w:r w:rsidR="009F2AB7">
        <w:rPr>
          <w:b/>
          <w:szCs w:val="26"/>
        </w:rPr>
        <w:tab/>
      </w:r>
    </w:p>
    <w:p w14:paraId="2DDB1B36" w14:textId="77777777" w:rsidR="009F2AB7" w:rsidRPr="00B9304D" w:rsidRDefault="009F2AB7" w:rsidP="009F2AB7">
      <w:pPr>
        <w:pStyle w:val="NoSpacing"/>
        <w:jc w:val="center"/>
        <w:rPr>
          <w:b/>
        </w:rPr>
      </w:pPr>
      <w:r>
        <w:rPr>
          <w:b/>
        </w:rPr>
        <w:t>PAPER 2</w:t>
      </w:r>
    </w:p>
    <w:p w14:paraId="49AFA422" w14:textId="0FD61730" w:rsidR="009F2AB7" w:rsidRPr="00B9304D" w:rsidRDefault="009F2AB7" w:rsidP="009F2AB7">
      <w:pPr>
        <w:pStyle w:val="NoSpacing"/>
        <w:jc w:val="center"/>
        <w:rPr>
          <w:b/>
        </w:rPr>
      </w:pPr>
      <w:r>
        <w:rPr>
          <w:b/>
        </w:rPr>
        <w:t>MAY 2022</w:t>
      </w:r>
    </w:p>
    <w:p w14:paraId="72388B0F" w14:textId="77777777" w:rsidR="009F2AB7" w:rsidRPr="00B9304D" w:rsidRDefault="009F2AB7" w:rsidP="009F2AB7">
      <w:pPr>
        <w:pStyle w:val="NoSpacing"/>
        <w:jc w:val="center"/>
        <w:rPr>
          <w:b/>
          <w:szCs w:val="26"/>
        </w:rPr>
      </w:pPr>
      <w:r w:rsidRPr="00B9304D">
        <w:rPr>
          <w:b/>
          <w:szCs w:val="26"/>
        </w:rPr>
        <w:t xml:space="preserve">TIME: </w:t>
      </w:r>
      <w:r w:rsidRPr="00B9304D">
        <w:rPr>
          <w:b/>
        </w:rPr>
        <w:t>2</w:t>
      </w:r>
      <w:r w:rsidRPr="00B9304D">
        <w:rPr>
          <w:b/>
          <w:szCs w:val="26"/>
        </w:rPr>
        <w:t xml:space="preserve"> </w:t>
      </w:r>
      <w:proofErr w:type="gramStart"/>
      <w:r w:rsidRPr="00B9304D">
        <w:rPr>
          <w:b/>
          <w:szCs w:val="26"/>
        </w:rPr>
        <w:t>½  HOURS</w:t>
      </w:r>
      <w:proofErr w:type="gramEnd"/>
    </w:p>
    <w:p w14:paraId="7E3BAF10" w14:textId="77777777" w:rsidR="009F2AB7" w:rsidRDefault="009F2AB7" w:rsidP="009F2AB7">
      <w:pPr>
        <w:pStyle w:val="NoSpacing"/>
        <w:jc w:val="center"/>
      </w:pPr>
    </w:p>
    <w:p w14:paraId="52B7F950" w14:textId="77777777" w:rsidR="009F2AB7" w:rsidRPr="00D01EED" w:rsidRDefault="009F2AB7" w:rsidP="009F2AB7">
      <w:pPr>
        <w:spacing w:before="240" w:after="0" w:line="240" w:lineRule="auto"/>
        <w:jc w:val="center"/>
        <w:rPr>
          <w:rFonts w:ascii="Times New Roman" w:hAnsi="Times New Roman" w:cs="Times New Roman"/>
          <w:b/>
          <w:sz w:val="24"/>
          <w:szCs w:val="24"/>
        </w:rPr>
      </w:pPr>
      <w:r>
        <w:rPr>
          <w:rFonts w:ascii="Times New Roman" w:hAnsi="Times New Roman" w:cs="Times New Roman"/>
          <w:b/>
          <w:sz w:val="24"/>
          <w:szCs w:val="24"/>
        </w:rPr>
        <w:t>NAME……………………………………………………….……</w:t>
      </w:r>
      <w:r>
        <w:rPr>
          <w:rFonts w:ascii="Times New Roman" w:hAnsi="Times New Roman" w:cs="Times New Roman"/>
          <w:b/>
          <w:sz w:val="24"/>
          <w:szCs w:val="24"/>
        </w:rPr>
        <w:tab/>
      </w:r>
      <w:proofErr w:type="gramStart"/>
      <w:r>
        <w:rPr>
          <w:rFonts w:ascii="Times New Roman" w:hAnsi="Times New Roman" w:cs="Times New Roman"/>
          <w:b/>
          <w:sz w:val="24"/>
          <w:szCs w:val="24"/>
        </w:rPr>
        <w:t>INDEX  NO.</w:t>
      </w:r>
      <w:proofErr w:type="gramEnd"/>
      <w:r>
        <w:rPr>
          <w:rFonts w:ascii="Times New Roman" w:hAnsi="Times New Roman" w:cs="Times New Roman"/>
          <w:b/>
          <w:sz w:val="24"/>
          <w:szCs w:val="24"/>
        </w:rPr>
        <w:t xml:space="preserve">  ………………………</w:t>
      </w:r>
    </w:p>
    <w:p w14:paraId="76E45FAE" w14:textId="77777777" w:rsidR="009F2AB7" w:rsidRPr="00D01EED" w:rsidRDefault="009F2AB7" w:rsidP="009F2AB7">
      <w:pPr>
        <w:spacing w:before="240" w:after="0" w:line="240" w:lineRule="auto"/>
        <w:jc w:val="center"/>
        <w:rPr>
          <w:rFonts w:ascii="Times New Roman" w:hAnsi="Times New Roman" w:cs="Times New Roman"/>
          <w:b/>
          <w:sz w:val="24"/>
          <w:szCs w:val="24"/>
        </w:rPr>
      </w:pPr>
      <w:r w:rsidRPr="00D01EED">
        <w:rPr>
          <w:rFonts w:ascii="Times New Roman" w:hAnsi="Times New Roman" w:cs="Times New Roman"/>
          <w:b/>
          <w:sz w:val="24"/>
          <w:szCs w:val="24"/>
        </w:rPr>
        <w:t>DATE: ……………………………....</w:t>
      </w:r>
    </w:p>
    <w:p w14:paraId="32378C73" w14:textId="77777777" w:rsidR="009F2AB7" w:rsidRPr="00D54316" w:rsidRDefault="009F2AB7" w:rsidP="009F2AB7">
      <w:pPr>
        <w:spacing w:before="240" w:after="0" w:line="240" w:lineRule="auto"/>
        <w:jc w:val="center"/>
        <w:rPr>
          <w:rFonts w:ascii="Times New Roman" w:hAnsi="Times New Roman" w:cs="Times New Roman"/>
          <w:b/>
          <w:sz w:val="24"/>
          <w:szCs w:val="24"/>
        </w:rPr>
      </w:pPr>
      <w:r w:rsidRPr="00D01EED">
        <w:rPr>
          <w:rFonts w:ascii="Times New Roman" w:hAnsi="Times New Roman" w:cs="Times New Roman"/>
          <w:b/>
          <w:sz w:val="24"/>
          <w:szCs w:val="24"/>
        </w:rPr>
        <w:t>SIGN: ………</w:t>
      </w:r>
      <w:r>
        <w:rPr>
          <w:rFonts w:ascii="Times New Roman" w:hAnsi="Times New Roman" w:cs="Times New Roman"/>
          <w:b/>
          <w:sz w:val="24"/>
          <w:szCs w:val="24"/>
        </w:rPr>
        <w:t>…………….</w:t>
      </w:r>
      <w:r w:rsidRPr="00D01EED">
        <w:rPr>
          <w:rFonts w:ascii="Times New Roman" w:hAnsi="Times New Roman" w:cs="Times New Roman"/>
          <w:b/>
          <w:sz w:val="24"/>
          <w:szCs w:val="24"/>
        </w:rPr>
        <w:t>…………</w:t>
      </w:r>
    </w:p>
    <w:p w14:paraId="1813E388" w14:textId="5FF16DD6" w:rsidR="009F2AB7" w:rsidRDefault="009F2AB7" w:rsidP="009F2AB7">
      <w:pPr>
        <w:spacing w:after="0"/>
        <w:jc w:val="center"/>
        <w:rPr>
          <w:b/>
          <w:bCs/>
          <w:color w:val="000000"/>
          <w:sz w:val="28"/>
          <w:szCs w:val="28"/>
        </w:rPr>
      </w:pPr>
      <w:r w:rsidRPr="006672F6">
        <w:rPr>
          <w:b/>
          <w:bCs/>
          <w:color w:val="000000"/>
          <w:sz w:val="28"/>
          <w:szCs w:val="28"/>
        </w:rPr>
        <w:t>202</w:t>
      </w:r>
      <w:r>
        <w:rPr>
          <w:b/>
          <w:bCs/>
          <w:color w:val="000000"/>
          <w:sz w:val="28"/>
          <w:szCs w:val="28"/>
        </w:rPr>
        <w:t>2</w:t>
      </w:r>
      <w:r w:rsidRPr="006672F6">
        <w:rPr>
          <w:b/>
          <w:bCs/>
          <w:color w:val="000000"/>
          <w:sz w:val="28"/>
          <w:szCs w:val="28"/>
        </w:rPr>
        <w:t xml:space="preserve"> TRIAL </w:t>
      </w:r>
      <w:r>
        <w:rPr>
          <w:b/>
          <w:bCs/>
          <w:color w:val="000000"/>
          <w:sz w:val="28"/>
          <w:szCs w:val="28"/>
        </w:rPr>
        <w:t>1 MAY</w:t>
      </w:r>
      <w:r w:rsidRPr="006672F6">
        <w:rPr>
          <w:b/>
          <w:bCs/>
          <w:color w:val="000000"/>
          <w:sz w:val="28"/>
          <w:szCs w:val="28"/>
        </w:rPr>
        <w:t xml:space="preserve"> INTERNAL EXAMINATION</w:t>
      </w:r>
    </w:p>
    <w:p w14:paraId="4E0CA462" w14:textId="77777777" w:rsidR="009F2AB7" w:rsidRDefault="009F2AB7" w:rsidP="009F2AB7">
      <w:pPr>
        <w:spacing w:after="0"/>
        <w:jc w:val="center"/>
        <w:rPr>
          <w:rFonts w:ascii="Times New Roman" w:hAnsi="Times New Roman" w:cs="Times New Roman"/>
          <w:b/>
          <w:sz w:val="36"/>
        </w:rPr>
      </w:pPr>
    </w:p>
    <w:p w14:paraId="560B247C" w14:textId="77777777" w:rsidR="009F2AB7" w:rsidRDefault="009F2AB7" w:rsidP="009F2AB7">
      <w:pPr>
        <w:spacing w:after="0"/>
        <w:jc w:val="center"/>
        <w:rPr>
          <w:rFonts w:ascii="Times New Roman" w:hAnsi="Times New Roman" w:cs="Times New Roman"/>
          <w:b/>
          <w:i/>
          <w:sz w:val="24"/>
        </w:rPr>
      </w:pPr>
      <w:r w:rsidRPr="003700B0">
        <w:rPr>
          <w:rFonts w:ascii="Times New Roman" w:hAnsi="Times New Roman" w:cs="Times New Roman"/>
          <w:b/>
          <w:i/>
          <w:sz w:val="24"/>
        </w:rPr>
        <w:t>Kenya Certificate of Secondary education (K.C.S.E)</w:t>
      </w:r>
    </w:p>
    <w:p w14:paraId="04837D92" w14:textId="77777777" w:rsidR="009F2AB7" w:rsidRPr="00B9304D" w:rsidRDefault="009F2AB7" w:rsidP="009F2AB7">
      <w:pPr>
        <w:pStyle w:val="NoSpacing"/>
        <w:jc w:val="center"/>
        <w:rPr>
          <w:b/>
          <w:sz w:val="28"/>
          <w:szCs w:val="26"/>
        </w:rPr>
      </w:pPr>
    </w:p>
    <w:p w14:paraId="4374F952" w14:textId="77777777" w:rsidR="009F2AB7" w:rsidRPr="003E5BC5" w:rsidRDefault="009F2AB7" w:rsidP="009F2AB7">
      <w:pPr>
        <w:pStyle w:val="NoSpacing"/>
        <w:tabs>
          <w:tab w:val="left" w:pos="8175"/>
        </w:tabs>
        <w:jc w:val="center"/>
        <w:rPr>
          <w:b/>
        </w:rPr>
      </w:pPr>
      <w:r>
        <w:rPr>
          <w:b/>
        </w:rPr>
        <w:t>121/2</w:t>
      </w:r>
    </w:p>
    <w:p w14:paraId="798D89DD" w14:textId="77777777" w:rsidR="009F2AB7" w:rsidRPr="003E5BC5" w:rsidRDefault="009F2AB7" w:rsidP="009F2AB7">
      <w:pPr>
        <w:pStyle w:val="NoSpacing"/>
        <w:jc w:val="center"/>
        <w:rPr>
          <w:b/>
        </w:rPr>
      </w:pPr>
      <w:r w:rsidRPr="003E5BC5">
        <w:rPr>
          <w:b/>
        </w:rPr>
        <w:t>MATHEMATICS</w:t>
      </w:r>
    </w:p>
    <w:p w14:paraId="45EEE3A3" w14:textId="77777777" w:rsidR="009F2AB7" w:rsidRPr="003E5BC5" w:rsidRDefault="009F2AB7" w:rsidP="009F2AB7">
      <w:pPr>
        <w:pStyle w:val="NoSpacing"/>
        <w:jc w:val="center"/>
        <w:rPr>
          <w:b/>
        </w:rPr>
      </w:pPr>
      <w:r>
        <w:rPr>
          <w:b/>
        </w:rPr>
        <w:t>PAPER 2</w:t>
      </w:r>
    </w:p>
    <w:p w14:paraId="41B86C4E" w14:textId="77777777" w:rsidR="009F2AB7" w:rsidRDefault="009F2AB7" w:rsidP="00EA718C">
      <w:pPr>
        <w:spacing w:after="0"/>
        <w:ind w:left="360" w:hanging="360"/>
        <w:rPr>
          <w:rFonts w:ascii="Times New Roman" w:hAnsi="Times New Roman" w:cs="Times New Roman"/>
          <w:b/>
        </w:rPr>
      </w:pPr>
    </w:p>
    <w:p w14:paraId="3ECF4D93" w14:textId="451B41CF" w:rsidR="00EA718C" w:rsidRPr="009B56C6" w:rsidRDefault="00EA718C" w:rsidP="00EA718C">
      <w:pPr>
        <w:spacing w:after="0"/>
        <w:ind w:left="360" w:hanging="360"/>
        <w:rPr>
          <w:rFonts w:ascii="Times New Roman" w:hAnsi="Times New Roman" w:cs="Times New Roman"/>
          <w:b/>
        </w:rPr>
      </w:pPr>
      <w:r w:rsidRPr="009B56C6">
        <w:rPr>
          <w:rFonts w:ascii="Times New Roman" w:hAnsi="Times New Roman" w:cs="Times New Roman"/>
          <w:b/>
        </w:rPr>
        <w:t xml:space="preserve">Instructions to </w:t>
      </w:r>
      <w:r>
        <w:rPr>
          <w:rFonts w:ascii="Times New Roman" w:hAnsi="Times New Roman" w:cs="Times New Roman"/>
          <w:b/>
        </w:rPr>
        <w:t>C</w:t>
      </w:r>
      <w:r w:rsidRPr="009B56C6">
        <w:rPr>
          <w:rFonts w:ascii="Times New Roman" w:hAnsi="Times New Roman" w:cs="Times New Roman"/>
          <w:b/>
        </w:rPr>
        <w:t>andidates</w:t>
      </w:r>
    </w:p>
    <w:p w14:paraId="31DFCE54" w14:textId="77777777" w:rsidR="00EA718C" w:rsidRDefault="00EA718C" w:rsidP="00EA718C">
      <w:pPr>
        <w:spacing w:after="0"/>
        <w:ind w:left="360" w:hanging="360"/>
        <w:rPr>
          <w:rFonts w:ascii="Times New Roman" w:hAnsi="Times New Roman" w:cs="Times New Roman"/>
        </w:rPr>
      </w:pPr>
      <w:r w:rsidRPr="009B56C6">
        <w:rPr>
          <w:rFonts w:ascii="Times New Roman" w:hAnsi="Times New Roman" w:cs="Times New Roman"/>
        </w:rPr>
        <w:t xml:space="preserve">1. </w:t>
      </w:r>
      <w:r w:rsidRPr="009B56C6">
        <w:rPr>
          <w:rFonts w:ascii="Times New Roman" w:hAnsi="Times New Roman" w:cs="Times New Roman"/>
        </w:rPr>
        <w:tab/>
        <w:t>Write yo</w:t>
      </w:r>
      <w:r>
        <w:rPr>
          <w:rFonts w:ascii="Times New Roman" w:hAnsi="Times New Roman" w:cs="Times New Roman"/>
        </w:rPr>
        <w:t>ur name, Admission number and class in the spaces provided.</w:t>
      </w:r>
    </w:p>
    <w:p w14:paraId="71FB42C1" w14:textId="77777777"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2.</w:t>
      </w:r>
      <w:r>
        <w:rPr>
          <w:rFonts w:ascii="Times New Roman" w:hAnsi="Times New Roman" w:cs="Times New Roman"/>
        </w:rPr>
        <w:tab/>
        <w:t>Sign and write date of the examination in the spaces provided.</w:t>
      </w:r>
    </w:p>
    <w:p w14:paraId="4F3CE8F0" w14:textId="77777777"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3</w:t>
      </w:r>
      <w:r w:rsidRPr="009B56C6">
        <w:rPr>
          <w:rFonts w:ascii="Times New Roman" w:hAnsi="Times New Roman" w:cs="Times New Roman"/>
        </w:rPr>
        <w:t xml:space="preserve">. </w:t>
      </w:r>
      <w:r w:rsidRPr="009B56C6">
        <w:rPr>
          <w:rFonts w:ascii="Times New Roman" w:hAnsi="Times New Roman" w:cs="Times New Roman"/>
        </w:rPr>
        <w:tab/>
        <w:t xml:space="preserve">The paper contains TWO sections: Section I and II </w:t>
      </w:r>
    </w:p>
    <w:p w14:paraId="6EC11EB8" w14:textId="77777777" w:rsidR="00EA718C" w:rsidRDefault="00EA718C" w:rsidP="00EA718C">
      <w:pPr>
        <w:spacing w:after="0"/>
        <w:ind w:left="360" w:hanging="360"/>
        <w:rPr>
          <w:rFonts w:ascii="Times New Roman" w:hAnsi="Times New Roman" w:cs="Times New Roman"/>
        </w:rPr>
      </w:pPr>
      <w:r>
        <w:rPr>
          <w:rFonts w:ascii="Times New Roman" w:hAnsi="Times New Roman" w:cs="Times New Roman"/>
        </w:rPr>
        <w:t>4</w:t>
      </w:r>
      <w:r w:rsidRPr="009B56C6">
        <w:rPr>
          <w:rFonts w:ascii="Times New Roman" w:hAnsi="Times New Roman" w:cs="Times New Roman"/>
        </w:rPr>
        <w:t xml:space="preserve">. </w:t>
      </w:r>
      <w:r w:rsidRPr="009B56C6">
        <w:rPr>
          <w:rFonts w:ascii="Times New Roman" w:hAnsi="Times New Roman" w:cs="Times New Roman"/>
        </w:rPr>
        <w:tab/>
        <w:t xml:space="preserve">Answer ALL questions in section I and </w:t>
      </w:r>
      <w:r w:rsidRPr="008E556B">
        <w:rPr>
          <w:rFonts w:ascii="Times New Roman" w:hAnsi="Times New Roman" w:cs="Times New Roman"/>
          <w:b/>
        </w:rPr>
        <w:t xml:space="preserve">STRICTLY </w:t>
      </w:r>
      <w:r>
        <w:rPr>
          <w:rFonts w:ascii="Times New Roman" w:hAnsi="Times New Roman" w:cs="Times New Roman"/>
          <w:b/>
        </w:rPr>
        <w:t xml:space="preserve">ANY </w:t>
      </w:r>
      <w:r w:rsidRPr="008E556B">
        <w:rPr>
          <w:rFonts w:ascii="Times New Roman" w:hAnsi="Times New Roman" w:cs="Times New Roman"/>
          <w:b/>
        </w:rPr>
        <w:t>FIVE</w:t>
      </w:r>
      <w:r w:rsidRPr="009B56C6">
        <w:rPr>
          <w:rFonts w:ascii="Times New Roman" w:hAnsi="Times New Roman" w:cs="Times New Roman"/>
        </w:rPr>
        <w:t xml:space="preserve"> questions from section II.</w:t>
      </w:r>
    </w:p>
    <w:p w14:paraId="01C46964" w14:textId="77777777" w:rsidR="00EA718C" w:rsidRDefault="00EA718C" w:rsidP="00EA718C">
      <w:pPr>
        <w:spacing w:after="0"/>
        <w:ind w:left="360" w:hanging="360"/>
        <w:rPr>
          <w:rFonts w:ascii="Times New Roman" w:hAnsi="Times New Roman" w:cs="Times New Roman"/>
        </w:rPr>
      </w:pPr>
      <w:r>
        <w:rPr>
          <w:rFonts w:ascii="Times New Roman" w:hAnsi="Times New Roman" w:cs="Times New Roman"/>
        </w:rPr>
        <w:t>5</w:t>
      </w:r>
      <w:r w:rsidRPr="009B56C6">
        <w:rPr>
          <w:rFonts w:ascii="Times New Roman" w:hAnsi="Times New Roman" w:cs="Times New Roman"/>
        </w:rPr>
        <w:t xml:space="preserve">. </w:t>
      </w:r>
      <w:r w:rsidRPr="009B56C6">
        <w:rPr>
          <w:rFonts w:ascii="Times New Roman" w:hAnsi="Times New Roman" w:cs="Times New Roman"/>
        </w:rPr>
        <w:tab/>
        <w:t xml:space="preserve">All working and answers must be written on the question paper in the spaces provided below each question. </w:t>
      </w:r>
    </w:p>
    <w:p w14:paraId="670BCE35" w14:textId="77777777"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 xml:space="preserve">6. </w:t>
      </w:r>
      <w:r>
        <w:rPr>
          <w:rFonts w:ascii="Times New Roman" w:hAnsi="Times New Roman" w:cs="Times New Roman"/>
        </w:rPr>
        <w:tab/>
        <w:t xml:space="preserve">Show all the steps in your calculations, giving your answers at each stage in the spaces below each question. </w:t>
      </w:r>
    </w:p>
    <w:p w14:paraId="4AF2BFE4" w14:textId="77777777"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7</w:t>
      </w:r>
      <w:r w:rsidRPr="009B56C6">
        <w:rPr>
          <w:rFonts w:ascii="Times New Roman" w:hAnsi="Times New Roman" w:cs="Times New Roman"/>
        </w:rPr>
        <w:t xml:space="preserve">. </w:t>
      </w:r>
      <w:r w:rsidRPr="009B56C6">
        <w:rPr>
          <w:rFonts w:ascii="Times New Roman" w:hAnsi="Times New Roman" w:cs="Times New Roman"/>
        </w:rPr>
        <w:tab/>
        <w:t xml:space="preserve">Marks may be awarded for correct working even if the answer is wrong. </w:t>
      </w:r>
    </w:p>
    <w:p w14:paraId="5DB8693D" w14:textId="77777777"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8</w:t>
      </w:r>
      <w:r w:rsidRPr="009B56C6">
        <w:rPr>
          <w:rFonts w:ascii="Times New Roman" w:hAnsi="Times New Roman" w:cs="Times New Roman"/>
        </w:rPr>
        <w:t xml:space="preserve">. </w:t>
      </w:r>
      <w:r w:rsidRPr="009B56C6">
        <w:rPr>
          <w:rFonts w:ascii="Times New Roman" w:hAnsi="Times New Roman" w:cs="Times New Roman"/>
        </w:rPr>
        <w:tab/>
        <w:t xml:space="preserve">Non-programmable silent electronic calculators and </w:t>
      </w:r>
      <w:r>
        <w:rPr>
          <w:rFonts w:ascii="Times New Roman" w:hAnsi="Times New Roman" w:cs="Times New Roman"/>
        </w:rPr>
        <w:t xml:space="preserve">KNEC </w:t>
      </w:r>
      <w:r w:rsidRPr="009B56C6">
        <w:rPr>
          <w:rFonts w:ascii="Times New Roman" w:hAnsi="Times New Roman" w:cs="Times New Roman"/>
        </w:rPr>
        <w:t>Mathemati</w:t>
      </w:r>
      <w:r>
        <w:rPr>
          <w:rFonts w:ascii="Times New Roman" w:hAnsi="Times New Roman" w:cs="Times New Roman"/>
        </w:rPr>
        <w:t xml:space="preserve">cal tables may be used except </w:t>
      </w:r>
      <w:proofErr w:type="gramStart"/>
      <w:r>
        <w:rPr>
          <w:rFonts w:ascii="Times New Roman" w:hAnsi="Times New Roman" w:cs="Times New Roman"/>
        </w:rPr>
        <w:t>where</w:t>
      </w:r>
      <w:proofErr w:type="gramEnd"/>
      <w:r>
        <w:rPr>
          <w:rFonts w:ascii="Times New Roman" w:hAnsi="Times New Roman" w:cs="Times New Roman"/>
        </w:rPr>
        <w:t xml:space="preserve"> stated otherwise.</w:t>
      </w:r>
    </w:p>
    <w:p w14:paraId="06AA3A15" w14:textId="77777777" w:rsidR="00EA718C" w:rsidRPr="009B56C6" w:rsidRDefault="00EA718C" w:rsidP="00EA718C">
      <w:pPr>
        <w:pStyle w:val="NoSpacing"/>
        <w:tabs>
          <w:tab w:val="left" w:pos="360"/>
          <w:tab w:val="left" w:pos="900"/>
        </w:tabs>
        <w:ind w:left="360" w:hanging="360"/>
        <w:rPr>
          <w:rFonts w:ascii="Times New Roman" w:hAnsi="Times New Roman" w:cs="Times New Roman"/>
        </w:rPr>
      </w:pPr>
      <w:r>
        <w:rPr>
          <w:rFonts w:ascii="Times New Roman" w:hAnsi="Times New Roman" w:cs="Times New Roman"/>
          <w:b/>
          <w:sz w:val="24"/>
          <w:szCs w:val="24"/>
        </w:rPr>
        <w:tab/>
      </w:r>
    </w:p>
    <w:p w14:paraId="4B82E0D7" w14:textId="77777777" w:rsidR="00EA718C" w:rsidRPr="009B56C6" w:rsidRDefault="00EA718C" w:rsidP="00EA718C">
      <w:pPr>
        <w:spacing w:after="0"/>
        <w:rPr>
          <w:rFonts w:ascii="Times New Roman" w:hAnsi="Times New Roman" w:cs="Times New Roman"/>
          <w:b/>
          <w:u w:val="single"/>
        </w:rPr>
      </w:pPr>
      <w:r w:rsidRPr="009B56C6">
        <w:rPr>
          <w:rFonts w:ascii="Times New Roman" w:hAnsi="Times New Roman" w:cs="Times New Roman"/>
          <w:b/>
          <w:u w:val="single"/>
        </w:rPr>
        <w:t xml:space="preserve">For Examiner’s use only </w:t>
      </w:r>
    </w:p>
    <w:p w14:paraId="76F86E32" w14:textId="77777777" w:rsidR="00EA718C" w:rsidRPr="009B56C6" w:rsidRDefault="00EA718C" w:rsidP="00EA718C">
      <w:pPr>
        <w:spacing w:after="0"/>
        <w:rPr>
          <w:rFonts w:ascii="Times New Roman" w:hAnsi="Times New Roman" w:cs="Times New Roman"/>
          <w:b/>
          <w:u w:val="single"/>
        </w:rPr>
      </w:pPr>
      <w:r>
        <w:rPr>
          <w:rFonts w:ascii="Times New Roman" w:hAnsi="Times New Roman" w:cs="Times New Roman"/>
          <w:b/>
          <w:u w:val="single"/>
        </w:rPr>
        <w:t>Section I</w:t>
      </w:r>
    </w:p>
    <w:p w14:paraId="33A8690E" w14:textId="77777777" w:rsidR="00EA718C" w:rsidRPr="00681A1C" w:rsidRDefault="00EA718C" w:rsidP="00EA718C">
      <w:pPr>
        <w:spacing w:after="0"/>
        <w:rPr>
          <w:rFonts w:ascii="Times New Roman" w:hAnsi="Times New Roman" w:cs="Times New Roman"/>
          <w:sz w:val="10"/>
        </w:rPr>
      </w:pPr>
    </w:p>
    <w:tbl>
      <w:tblPr>
        <w:tblStyle w:val="TableGrid"/>
        <w:tblW w:w="0" w:type="auto"/>
        <w:tblLook w:val="01E0" w:firstRow="1" w:lastRow="1" w:firstColumn="1" w:lastColumn="1" w:noHBand="0" w:noVBand="0"/>
      </w:tblPr>
      <w:tblGrid>
        <w:gridCol w:w="600"/>
        <w:gridCol w:w="600"/>
        <w:gridCol w:w="600"/>
        <w:gridCol w:w="601"/>
        <w:gridCol w:w="601"/>
        <w:gridCol w:w="601"/>
        <w:gridCol w:w="600"/>
        <w:gridCol w:w="600"/>
        <w:gridCol w:w="600"/>
        <w:gridCol w:w="611"/>
        <w:gridCol w:w="611"/>
        <w:gridCol w:w="611"/>
        <w:gridCol w:w="611"/>
        <w:gridCol w:w="611"/>
        <w:gridCol w:w="611"/>
        <w:gridCol w:w="611"/>
        <w:gridCol w:w="1003"/>
      </w:tblGrid>
      <w:tr w:rsidR="00EA718C" w:rsidRPr="009B56C6" w14:paraId="78C276EC" w14:textId="77777777" w:rsidTr="00C26E04">
        <w:tc>
          <w:tcPr>
            <w:tcW w:w="600" w:type="dxa"/>
          </w:tcPr>
          <w:p w14:paraId="5ED2FF59"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w:t>
            </w:r>
          </w:p>
        </w:tc>
        <w:tc>
          <w:tcPr>
            <w:tcW w:w="600" w:type="dxa"/>
          </w:tcPr>
          <w:p w14:paraId="5F9ADB30"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w:t>
            </w:r>
          </w:p>
        </w:tc>
        <w:tc>
          <w:tcPr>
            <w:tcW w:w="600" w:type="dxa"/>
          </w:tcPr>
          <w:p w14:paraId="52D7A2D1"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3</w:t>
            </w:r>
          </w:p>
        </w:tc>
        <w:tc>
          <w:tcPr>
            <w:tcW w:w="601" w:type="dxa"/>
          </w:tcPr>
          <w:p w14:paraId="358E18B9"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4</w:t>
            </w:r>
          </w:p>
        </w:tc>
        <w:tc>
          <w:tcPr>
            <w:tcW w:w="601" w:type="dxa"/>
          </w:tcPr>
          <w:p w14:paraId="27574128"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5</w:t>
            </w:r>
          </w:p>
        </w:tc>
        <w:tc>
          <w:tcPr>
            <w:tcW w:w="601" w:type="dxa"/>
          </w:tcPr>
          <w:p w14:paraId="596B6E1A"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6</w:t>
            </w:r>
          </w:p>
        </w:tc>
        <w:tc>
          <w:tcPr>
            <w:tcW w:w="600" w:type="dxa"/>
          </w:tcPr>
          <w:p w14:paraId="096BBBBB"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7</w:t>
            </w:r>
          </w:p>
        </w:tc>
        <w:tc>
          <w:tcPr>
            <w:tcW w:w="600" w:type="dxa"/>
          </w:tcPr>
          <w:p w14:paraId="050DB813"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8</w:t>
            </w:r>
          </w:p>
        </w:tc>
        <w:tc>
          <w:tcPr>
            <w:tcW w:w="600" w:type="dxa"/>
          </w:tcPr>
          <w:p w14:paraId="7A5B5AC9"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9</w:t>
            </w:r>
          </w:p>
        </w:tc>
        <w:tc>
          <w:tcPr>
            <w:tcW w:w="611" w:type="dxa"/>
          </w:tcPr>
          <w:p w14:paraId="1DB6BF77"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0</w:t>
            </w:r>
          </w:p>
        </w:tc>
        <w:tc>
          <w:tcPr>
            <w:tcW w:w="611" w:type="dxa"/>
          </w:tcPr>
          <w:p w14:paraId="06DC082F"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1</w:t>
            </w:r>
          </w:p>
        </w:tc>
        <w:tc>
          <w:tcPr>
            <w:tcW w:w="611" w:type="dxa"/>
          </w:tcPr>
          <w:p w14:paraId="42329F48"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2</w:t>
            </w:r>
          </w:p>
        </w:tc>
        <w:tc>
          <w:tcPr>
            <w:tcW w:w="611" w:type="dxa"/>
          </w:tcPr>
          <w:p w14:paraId="2B156D71"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3</w:t>
            </w:r>
          </w:p>
        </w:tc>
        <w:tc>
          <w:tcPr>
            <w:tcW w:w="611" w:type="dxa"/>
          </w:tcPr>
          <w:p w14:paraId="70144B2F"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4</w:t>
            </w:r>
          </w:p>
        </w:tc>
        <w:tc>
          <w:tcPr>
            <w:tcW w:w="611" w:type="dxa"/>
          </w:tcPr>
          <w:p w14:paraId="559540AF"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5</w:t>
            </w:r>
          </w:p>
        </w:tc>
        <w:tc>
          <w:tcPr>
            <w:tcW w:w="611" w:type="dxa"/>
          </w:tcPr>
          <w:p w14:paraId="59DF6818"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6</w:t>
            </w:r>
          </w:p>
        </w:tc>
        <w:tc>
          <w:tcPr>
            <w:tcW w:w="1003" w:type="dxa"/>
          </w:tcPr>
          <w:p w14:paraId="6AA9377C"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TOTAL</w:t>
            </w:r>
          </w:p>
        </w:tc>
      </w:tr>
      <w:tr w:rsidR="00EA718C" w:rsidRPr="009B56C6" w14:paraId="732A011C" w14:textId="77777777" w:rsidTr="00C26E04">
        <w:tc>
          <w:tcPr>
            <w:tcW w:w="600" w:type="dxa"/>
          </w:tcPr>
          <w:p w14:paraId="575924A2" w14:textId="77777777" w:rsidR="00EA718C" w:rsidRPr="009B56C6" w:rsidRDefault="00EA718C" w:rsidP="00C26E04">
            <w:pPr>
              <w:spacing w:line="360" w:lineRule="auto"/>
              <w:rPr>
                <w:rFonts w:ascii="Times New Roman" w:hAnsi="Times New Roman" w:cs="Times New Roman"/>
              </w:rPr>
            </w:pPr>
          </w:p>
        </w:tc>
        <w:tc>
          <w:tcPr>
            <w:tcW w:w="600" w:type="dxa"/>
          </w:tcPr>
          <w:p w14:paraId="11DF4015" w14:textId="77777777" w:rsidR="00EA718C" w:rsidRPr="009B56C6" w:rsidRDefault="00EA718C" w:rsidP="00C26E04">
            <w:pPr>
              <w:spacing w:line="360" w:lineRule="auto"/>
              <w:rPr>
                <w:rFonts w:ascii="Times New Roman" w:hAnsi="Times New Roman" w:cs="Times New Roman"/>
              </w:rPr>
            </w:pPr>
          </w:p>
        </w:tc>
        <w:tc>
          <w:tcPr>
            <w:tcW w:w="600" w:type="dxa"/>
          </w:tcPr>
          <w:p w14:paraId="3CAA2851" w14:textId="77777777" w:rsidR="00EA718C" w:rsidRPr="009B56C6" w:rsidRDefault="00EA718C" w:rsidP="00C26E04">
            <w:pPr>
              <w:spacing w:line="360" w:lineRule="auto"/>
              <w:rPr>
                <w:rFonts w:ascii="Times New Roman" w:hAnsi="Times New Roman" w:cs="Times New Roman"/>
              </w:rPr>
            </w:pPr>
          </w:p>
        </w:tc>
        <w:tc>
          <w:tcPr>
            <w:tcW w:w="601" w:type="dxa"/>
          </w:tcPr>
          <w:p w14:paraId="66D9783A" w14:textId="77777777" w:rsidR="00EA718C" w:rsidRPr="009B56C6" w:rsidRDefault="00EA718C" w:rsidP="00C26E04">
            <w:pPr>
              <w:spacing w:line="360" w:lineRule="auto"/>
              <w:rPr>
                <w:rFonts w:ascii="Times New Roman" w:hAnsi="Times New Roman" w:cs="Times New Roman"/>
              </w:rPr>
            </w:pPr>
          </w:p>
        </w:tc>
        <w:tc>
          <w:tcPr>
            <w:tcW w:w="601" w:type="dxa"/>
          </w:tcPr>
          <w:p w14:paraId="3FE629E1" w14:textId="77777777" w:rsidR="00EA718C" w:rsidRPr="009B56C6" w:rsidRDefault="00EA718C" w:rsidP="00C26E04">
            <w:pPr>
              <w:spacing w:line="360" w:lineRule="auto"/>
              <w:rPr>
                <w:rFonts w:ascii="Times New Roman" w:hAnsi="Times New Roman" w:cs="Times New Roman"/>
              </w:rPr>
            </w:pPr>
          </w:p>
        </w:tc>
        <w:tc>
          <w:tcPr>
            <w:tcW w:w="601" w:type="dxa"/>
          </w:tcPr>
          <w:p w14:paraId="7BE16A49" w14:textId="77777777" w:rsidR="00EA718C" w:rsidRPr="009B56C6" w:rsidRDefault="00EA718C" w:rsidP="00C26E04">
            <w:pPr>
              <w:spacing w:line="360" w:lineRule="auto"/>
              <w:rPr>
                <w:rFonts w:ascii="Times New Roman" w:hAnsi="Times New Roman" w:cs="Times New Roman"/>
              </w:rPr>
            </w:pPr>
          </w:p>
        </w:tc>
        <w:tc>
          <w:tcPr>
            <w:tcW w:w="600" w:type="dxa"/>
          </w:tcPr>
          <w:p w14:paraId="11B772A6" w14:textId="77777777" w:rsidR="00EA718C" w:rsidRPr="009B56C6" w:rsidRDefault="00EA718C" w:rsidP="00C26E04">
            <w:pPr>
              <w:spacing w:line="360" w:lineRule="auto"/>
              <w:rPr>
                <w:rFonts w:ascii="Times New Roman" w:hAnsi="Times New Roman" w:cs="Times New Roman"/>
              </w:rPr>
            </w:pPr>
          </w:p>
        </w:tc>
        <w:tc>
          <w:tcPr>
            <w:tcW w:w="600" w:type="dxa"/>
          </w:tcPr>
          <w:p w14:paraId="45B61528" w14:textId="77777777" w:rsidR="00EA718C" w:rsidRPr="009B56C6" w:rsidRDefault="00EA718C" w:rsidP="00C26E04">
            <w:pPr>
              <w:spacing w:line="360" w:lineRule="auto"/>
              <w:rPr>
                <w:rFonts w:ascii="Times New Roman" w:hAnsi="Times New Roman" w:cs="Times New Roman"/>
              </w:rPr>
            </w:pPr>
          </w:p>
        </w:tc>
        <w:tc>
          <w:tcPr>
            <w:tcW w:w="600" w:type="dxa"/>
          </w:tcPr>
          <w:p w14:paraId="75568AFA" w14:textId="77777777" w:rsidR="00EA718C" w:rsidRPr="009B56C6" w:rsidRDefault="00EA718C" w:rsidP="00C26E04">
            <w:pPr>
              <w:spacing w:line="360" w:lineRule="auto"/>
              <w:rPr>
                <w:rFonts w:ascii="Times New Roman" w:hAnsi="Times New Roman" w:cs="Times New Roman"/>
              </w:rPr>
            </w:pPr>
          </w:p>
        </w:tc>
        <w:tc>
          <w:tcPr>
            <w:tcW w:w="611" w:type="dxa"/>
          </w:tcPr>
          <w:p w14:paraId="141E84CC" w14:textId="77777777" w:rsidR="00EA718C" w:rsidRPr="009B56C6" w:rsidRDefault="00EA718C" w:rsidP="00C26E04">
            <w:pPr>
              <w:spacing w:line="360" w:lineRule="auto"/>
              <w:rPr>
                <w:rFonts w:ascii="Times New Roman" w:hAnsi="Times New Roman" w:cs="Times New Roman"/>
              </w:rPr>
            </w:pPr>
          </w:p>
        </w:tc>
        <w:tc>
          <w:tcPr>
            <w:tcW w:w="611" w:type="dxa"/>
          </w:tcPr>
          <w:p w14:paraId="71D92FD7" w14:textId="77777777" w:rsidR="00EA718C" w:rsidRPr="009B56C6" w:rsidRDefault="00EA718C" w:rsidP="00C26E04">
            <w:pPr>
              <w:spacing w:line="360" w:lineRule="auto"/>
              <w:rPr>
                <w:rFonts w:ascii="Times New Roman" w:hAnsi="Times New Roman" w:cs="Times New Roman"/>
              </w:rPr>
            </w:pPr>
          </w:p>
        </w:tc>
        <w:tc>
          <w:tcPr>
            <w:tcW w:w="611" w:type="dxa"/>
          </w:tcPr>
          <w:p w14:paraId="340D51FA" w14:textId="77777777" w:rsidR="00EA718C" w:rsidRPr="009B56C6" w:rsidRDefault="00EA718C" w:rsidP="00C26E04">
            <w:pPr>
              <w:spacing w:line="360" w:lineRule="auto"/>
              <w:rPr>
                <w:rFonts w:ascii="Times New Roman" w:hAnsi="Times New Roman" w:cs="Times New Roman"/>
              </w:rPr>
            </w:pPr>
          </w:p>
        </w:tc>
        <w:tc>
          <w:tcPr>
            <w:tcW w:w="611" w:type="dxa"/>
          </w:tcPr>
          <w:p w14:paraId="7E0EBBDC" w14:textId="77777777" w:rsidR="00EA718C" w:rsidRPr="009B56C6" w:rsidRDefault="00EA718C" w:rsidP="00C26E04">
            <w:pPr>
              <w:spacing w:line="360" w:lineRule="auto"/>
              <w:rPr>
                <w:rFonts w:ascii="Times New Roman" w:hAnsi="Times New Roman" w:cs="Times New Roman"/>
              </w:rPr>
            </w:pPr>
          </w:p>
        </w:tc>
        <w:tc>
          <w:tcPr>
            <w:tcW w:w="611" w:type="dxa"/>
          </w:tcPr>
          <w:p w14:paraId="1649D12C" w14:textId="77777777" w:rsidR="00EA718C" w:rsidRPr="009B56C6" w:rsidRDefault="00EA718C" w:rsidP="00C26E04">
            <w:pPr>
              <w:spacing w:line="360" w:lineRule="auto"/>
              <w:rPr>
                <w:rFonts w:ascii="Times New Roman" w:hAnsi="Times New Roman" w:cs="Times New Roman"/>
              </w:rPr>
            </w:pPr>
          </w:p>
        </w:tc>
        <w:tc>
          <w:tcPr>
            <w:tcW w:w="611" w:type="dxa"/>
          </w:tcPr>
          <w:p w14:paraId="28EA4E57" w14:textId="77777777" w:rsidR="00EA718C" w:rsidRPr="009B56C6" w:rsidRDefault="00EA718C" w:rsidP="00C26E04">
            <w:pPr>
              <w:spacing w:line="360" w:lineRule="auto"/>
              <w:rPr>
                <w:rFonts w:ascii="Times New Roman" w:hAnsi="Times New Roman" w:cs="Times New Roman"/>
              </w:rPr>
            </w:pPr>
          </w:p>
        </w:tc>
        <w:tc>
          <w:tcPr>
            <w:tcW w:w="611" w:type="dxa"/>
          </w:tcPr>
          <w:p w14:paraId="3FCC32C7" w14:textId="77777777" w:rsidR="00EA718C" w:rsidRPr="009B56C6" w:rsidRDefault="00EA718C" w:rsidP="00C26E04">
            <w:pPr>
              <w:spacing w:line="360" w:lineRule="auto"/>
              <w:rPr>
                <w:rFonts w:ascii="Times New Roman" w:hAnsi="Times New Roman" w:cs="Times New Roman"/>
              </w:rPr>
            </w:pPr>
          </w:p>
        </w:tc>
        <w:tc>
          <w:tcPr>
            <w:tcW w:w="1003" w:type="dxa"/>
          </w:tcPr>
          <w:p w14:paraId="17C4C799" w14:textId="77777777" w:rsidR="00EA718C" w:rsidRPr="009B56C6" w:rsidRDefault="00EA718C" w:rsidP="00C26E04">
            <w:pPr>
              <w:spacing w:line="360" w:lineRule="auto"/>
              <w:rPr>
                <w:rFonts w:ascii="Times New Roman" w:hAnsi="Times New Roman" w:cs="Times New Roman"/>
              </w:rPr>
            </w:pPr>
          </w:p>
        </w:tc>
      </w:tr>
    </w:tbl>
    <w:p w14:paraId="2D7988C8" w14:textId="48ED6ABE" w:rsidR="00EA718C" w:rsidRPr="009B56C6" w:rsidRDefault="004173FD" w:rsidP="00EA718C">
      <w:pPr>
        <w:spacing w:after="0"/>
        <w:rPr>
          <w:rFonts w:ascii="Times New Roman" w:hAnsi="Times New Roman" w:cs="Times New Roman"/>
        </w:rPr>
      </w:pPr>
      <w:r>
        <w:pict w14:anchorId="381A8AFF">
          <v:shape id="_x0000_i1026" type="#_x0000_t75" style="width:509.25pt;height:18pt">
            <v:imagedata croptop="-65520f" cropbottom="65520f"/>
          </v:shape>
        </w:pict>
      </w:r>
      <w:r>
        <w:rPr>
          <w:rFonts w:ascii="Times New Roman" w:hAnsi="Times New Roman" w:cs="Times New Roman"/>
          <w:noProof/>
        </w:rPr>
        <w:pict w14:anchorId="6DC12D92">
          <v:shapetype id="_x0000_t202" coordsize="21600,21600" o:spt="202" path="m,l,21600r21600,l21600,xe">
            <v:stroke joinstyle="miter"/>
            <v:path gradientshapeok="t" o:connecttype="rect"/>
          </v:shapetype>
          <v:shape id="_x0000_s1096" type="#_x0000_t202" style="position:absolute;margin-left:422.25pt;margin-top:13.25pt;width:117pt;height:36pt;z-index:-251585536;mso-position-horizontal-relative:text;mso-position-vertical-relative:text" stroked="f">
            <v:textbox>
              <w:txbxContent>
                <w:p w14:paraId="38BB49CC" w14:textId="77777777" w:rsidR="00EA718C" w:rsidRPr="009B56C6" w:rsidRDefault="00EA718C" w:rsidP="00EA718C">
                  <w:pPr>
                    <w:rPr>
                      <w:rFonts w:ascii="Times New Roman" w:hAnsi="Times New Roman" w:cs="Times New Roman"/>
                      <w:b/>
                    </w:rPr>
                  </w:pPr>
                  <w:r w:rsidRPr="009B56C6">
                    <w:rPr>
                      <w:rFonts w:ascii="Times New Roman" w:hAnsi="Times New Roman" w:cs="Times New Roman"/>
                      <w:b/>
                    </w:rPr>
                    <w:t>GRAND TOTAL</w:t>
                  </w:r>
                </w:p>
              </w:txbxContent>
            </v:textbox>
          </v:shape>
        </w:pict>
      </w:r>
    </w:p>
    <w:p w14:paraId="2A813301" w14:textId="77777777" w:rsidR="00EA718C" w:rsidRPr="009B56C6" w:rsidRDefault="00EA718C" w:rsidP="00EA718C">
      <w:pPr>
        <w:spacing w:after="0"/>
        <w:rPr>
          <w:rFonts w:ascii="Times New Roman" w:hAnsi="Times New Roman" w:cs="Times New Roman"/>
        </w:rPr>
      </w:pPr>
    </w:p>
    <w:p w14:paraId="398E78BE" w14:textId="77777777" w:rsidR="00EA718C" w:rsidRPr="009B56C6" w:rsidRDefault="004173FD" w:rsidP="00EA718C">
      <w:pPr>
        <w:spacing w:after="0"/>
        <w:rPr>
          <w:rFonts w:ascii="Times New Roman" w:hAnsi="Times New Roman" w:cs="Times New Roman"/>
          <w:b/>
          <w:u w:val="single"/>
        </w:rPr>
      </w:pPr>
      <w:r>
        <w:rPr>
          <w:rFonts w:ascii="Times New Roman" w:hAnsi="Times New Roman" w:cs="Times New Roman"/>
          <w:b/>
          <w:noProof/>
          <w:u w:val="single"/>
        </w:rPr>
        <w:pict w14:anchorId="26FE1CCC">
          <v:rect id="_x0000_s1097" style="position:absolute;margin-left:6in;margin-top:8.9pt;width:81pt;height:54pt;z-index:251731968"/>
        </w:pict>
      </w:r>
      <w:r w:rsidR="00EA718C" w:rsidRPr="009B56C6">
        <w:rPr>
          <w:rFonts w:ascii="Times New Roman" w:hAnsi="Times New Roman" w:cs="Times New Roman"/>
          <w:b/>
          <w:u w:val="single"/>
        </w:rPr>
        <w:t xml:space="preserve">Section II </w:t>
      </w:r>
    </w:p>
    <w:p w14:paraId="29BAE086" w14:textId="77777777" w:rsidR="00EA718C" w:rsidRPr="009B56C6" w:rsidRDefault="00EA718C" w:rsidP="00EA718C">
      <w:pPr>
        <w:spacing w:after="0"/>
        <w:rPr>
          <w:rFonts w:ascii="Times New Roman" w:hAnsi="Times New Roman" w:cs="Times New Roman"/>
        </w:rPr>
      </w:pPr>
    </w:p>
    <w:tbl>
      <w:tblPr>
        <w:tblStyle w:val="TableGrid"/>
        <w:tblW w:w="0" w:type="auto"/>
        <w:tblLook w:val="01E0" w:firstRow="1" w:lastRow="1" w:firstColumn="1" w:lastColumn="1" w:noHBand="0" w:noVBand="0"/>
      </w:tblPr>
      <w:tblGrid>
        <w:gridCol w:w="738"/>
        <w:gridCol w:w="900"/>
        <w:gridCol w:w="720"/>
        <w:gridCol w:w="810"/>
        <w:gridCol w:w="810"/>
        <w:gridCol w:w="900"/>
        <w:gridCol w:w="540"/>
        <w:gridCol w:w="630"/>
        <w:gridCol w:w="2340"/>
      </w:tblGrid>
      <w:tr w:rsidR="00EA718C" w:rsidRPr="009B56C6" w14:paraId="28381500" w14:textId="77777777" w:rsidTr="00C26E04">
        <w:tc>
          <w:tcPr>
            <w:tcW w:w="738" w:type="dxa"/>
          </w:tcPr>
          <w:p w14:paraId="014443CF"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7</w:t>
            </w:r>
          </w:p>
        </w:tc>
        <w:tc>
          <w:tcPr>
            <w:tcW w:w="900" w:type="dxa"/>
          </w:tcPr>
          <w:p w14:paraId="32EA087C"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8</w:t>
            </w:r>
          </w:p>
        </w:tc>
        <w:tc>
          <w:tcPr>
            <w:tcW w:w="720" w:type="dxa"/>
          </w:tcPr>
          <w:p w14:paraId="57543DEF"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9</w:t>
            </w:r>
          </w:p>
        </w:tc>
        <w:tc>
          <w:tcPr>
            <w:tcW w:w="810" w:type="dxa"/>
          </w:tcPr>
          <w:p w14:paraId="55D8EAB4"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0</w:t>
            </w:r>
          </w:p>
        </w:tc>
        <w:tc>
          <w:tcPr>
            <w:tcW w:w="810" w:type="dxa"/>
          </w:tcPr>
          <w:p w14:paraId="7DB0DAB2"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1</w:t>
            </w:r>
          </w:p>
        </w:tc>
        <w:tc>
          <w:tcPr>
            <w:tcW w:w="900" w:type="dxa"/>
          </w:tcPr>
          <w:p w14:paraId="04C2E0AB"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2</w:t>
            </w:r>
          </w:p>
        </w:tc>
        <w:tc>
          <w:tcPr>
            <w:tcW w:w="540" w:type="dxa"/>
          </w:tcPr>
          <w:p w14:paraId="4331B94B"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3</w:t>
            </w:r>
          </w:p>
        </w:tc>
        <w:tc>
          <w:tcPr>
            <w:tcW w:w="630" w:type="dxa"/>
          </w:tcPr>
          <w:p w14:paraId="659E3C6C" w14:textId="77777777"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4</w:t>
            </w:r>
          </w:p>
        </w:tc>
        <w:tc>
          <w:tcPr>
            <w:tcW w:w="2340" w:type="dxa"/>
          </w:tcPr>
          <w:p w14:paraId="0280F4B2" w14:textId="77777777" w:rsidR="00EA718C" w:rsidRPr="009B56C6" w:rsidRDefault="004173FD" w:rsidP="00C26E04">
            <w:pPr>
              <w:spacing w:line="360" w:lineRule="auto"/>
              <w:rPr>
                <w:rFonts w:ascii="Times New Roman" w:hAnsi="Times New Roman" w:cs="Times New Roman"/>
              </w:rPr>
            </w:pPr>
            <w:r>
              <w:rPr>
                <w:rFonts w:ascii="Times New Roman" w:hAnsi="Times New Roman" w:cs="Times New Roman"/>
                <w:noProof/>
              </w:rPr>
              <w:pict w14:anchorId="7DA3812B">
                <v:shapetype id="_x0000_t32" coordsize="21600,21600" o:spt="32" o:oned="t" path="m,l21600,21600e" filled="f">
                  <v:path arrowok="t" fillok="f" o:connecttype="none"/>
                  <o:lock v:ext="edit" shapetype="t"/>
                </v:shapetype>
                <v:shape id="_x0000_s1098" type="#_x0000_t32" style="position:absolute;margin-left:22.35pt;margin-top:.15pt;width:0;height:41.25pt;z-index:251732992;mso-position-horizontal-relative:text;mso-position-vertical-relative:text" o:connectortype="straight"/>
              </w:pict>
            </w:r>
            <w:r w:rsidR="00EA718C" w:rsidRPr="009B56C6">
              <w:rPr>
                <w:rFonts w:ascii="Times New Roman" w:hAnsi="Times New Roman" w:cs="Times New Roman"/>
              </w:rPr>
              <w:t>25            TOTAL</w:t>
            </w:r>
          </w:p>
        </w:tc>
      </w:tr>
      <w:tr w:rsidR="00EA718C" w:rsidRPr="009B56C6" w14:paraId="6473F7EA" w14:textId="77777777" w:rsidTr="00C26E04">
        <w:tc>
          <w:tcPr>
            <w:tcW w:w="738" w:type="dxa"/>
          </w:tcPr>
          <w:p w14:paraId="0A8A6DA8" w14:textId="77777777" w:rsidR="00EA718C" w:rsidRPr="009B56C6" w:rsidRDefault="00EA718C" w:rsidP="00C26E04">
            <w:pPr>
              <w:spacing w:line="360" w:lineRule="auto"/>
              <w:rPr>
                <w:rFonts w:ascii="Times New Roman" w:hAnsi="Times New Roman" w:cs="Times New Roman"/>
              </w:rPr>
            </w:pPr>
          </w:p>
        </w:tc>
        <w:tc>
          <w:tcPr>
            <w:tcW w:w="900" w:type="dxa"/>
          </w:tcPr>
          <w:p w14:paraId="7B9D898A" w14:textId="77777777" w:rsidR="00EA718C" w:rsidRPr="009B56C6" w:rsidRDefault="00EA718C" w:rsidP="00C26E04">
            <w:pPr>
              <w:spacing w:line="360" w:lineRule="auto"/>
              <w:rPr>
                <w:rFonts w:ascii="Times New Roman" w:hAnsi="Times New Roman" w:cs="Times New Roman"/>
              </w:rPr>
            </w:pPr>
          </w:p>
        </w:tc>
        <w:tc>
          <w:tcPr>
            <w:tcW w:w="720" w:type="dxa"/>
          </w:tcPr>
          <w:p w14:paraId="65B26638" w14:textId="77777777" w:rsidR="00EA718C" w:rsidRPr="009B56C6" w:rsidRDefault="00EA718C" w:rsidP="00C26E04">
            <w:pPr>
              <w:spacing w:line="360" w:lineRule="auto"/>
              <w:rPr>
                <w:rFonts w:ascii="Times New Roman" w:hAnsi="Times New Roman" w:cs="Times New Roman"/>
              </w:rPr>
            </w:pPr>
          </w:p>
        </w:tc>
        <w:tc>
          <w:tcPr>
            <w:tcW w:w="810" w:type="dxa"/>
          </w:tcPr>
          <w:p w14:paraId="0808728D" w14:textId="77777777" w:rsidR="00EA718C" w:rsidRPr="009B56C6" w:rsidRDefault="00EA718C" w:rsidP="00C26E04">
            <w:pPr>
              <w:spacing w:line="360" w:lineRule="auto"/>
              <w:rPr>
                <w:rFonts w:ascii="Times New Roman" w:hAnsi="Times New Roman" w:cs="Times New Roman"/>
              </w:rPr>
            </w:pPr>
          </w:p>
        </w:tc>
        <w:tc>
          <w:tcPr>
            <w:tcW w:w="810" w:type="dxa"/>
          </w:tcPr>
          <w:p w14:paraId="471F3688" w14:textId="77777777" w:rsidR="00EA718C" w:rsidRPr="009B56C6" w:rsidRDefault="00EA718C" w:rsidP="00C26E04">
            <w:pPr>
              <w:spacing w:line="360" w:lineRule="auto"/>
              <w:rPr>
                <w:rFonts w:ascii="Times New Roman" w:hAnsi="Times New Roman" w:cs="Times New Roman"/>
              </w:rPr>
            </w:pPr>
          </w:p>
        </w:tc>
        <w:tc>
          <w:tcPr>
            <w:tcW w:w="900" w:type="dxa"/>
          </w:tcPr>
          <w:p w14:paraId="137BD8CC" w14:textId="77777777" w:rsidR="00EA718C" w:rsidRPr="009B56C6" w:rsidRDefault="00EA718C" w:rsidP="00C26E04">
            <w:pPr>
              <w:spacing w:line="360" w:lineRule="auto"/>
              <w:rPr>
                <w:rFonts w:ascii="Times New Roman" w:hAnsi="Times New Roman" w:cs="Times New Roman"/>
              </w:rPr>
            </w:pPr>
          </w:p>
        </w:tc>
        <w:tc>
          <w:tcPr>
            <w:tcW w:w="540" w:type="dxa"/>
          </w:tcPr>
          <w:p w14:paraId="1138D856" w14:textId="77777777" w:rsidR="00EA718C" w:rsidRPr="009B56C6" w:rsidRDefault="00EA718C" w:rsidP="00C26E04">
            <w:pPr>
              <w:spacing w:line="360" w:lineRule="auto"/>
              <w:rPr>
                <w:rFonts w:ascii="Times New Roman" w:hAnsi="Times New Roman" w:cs="Times New Roman"/>
              </w:rPr>
            </w:pPr>
          </w:p>
        </w:tc>
        <w:tc>
          <w:tcPr>
            <w:tcW w:w="630" w:type="dxa"/>
          </w:tcPr>
          <w:p w14:paraId="4CD026FF" w14:textId="77777777" w:rsidR="00EA718C" w:rsidRPr="009B56C6" w:rsidRDefault="00EA718C" w:rsidP="00C26E04">
            <w:pPr>
              <w:spacing w:line="360" w:lineRule="auto"/>
              <w:rPr>
                <w:rFonts w:ascii="Times New Roman" w:hAnsi="Times New Roman" w:cs="Times New Roman"/>
              </w:rPr>
            </w:pPr>
          </w:p>
        </w:tc>
        <w:tc>
          <w:tcPr>
            <w:tcW w:w="2340" w:type="dxa"/>
          </w:tcPr>
          <w:p w14:paraId="6874D09D" w14:textId="77777777" w:rsidR="00EA718C" w:rsidRPr="009B56C6" w:rsidRDefault="00EA718C" w:rsidP="00C26E04">
            <w:pPr>
              <w:spacing w:line="360" w:lineRule="auto"/>
              <w:rPr>
                <w:rFonts w:ascii="Times New Roman" w:hAnsi="Times New Roman" w:cs="Times New Roman"/>
              </w:rPr>
            </w:pPr>
          </w:p>
        </w:tc>
      </w:tr>
    </w:tbl>
    <w:p w14:paraId="4FFAC6E4" w14:textId="77777777" w:rsidR="00EA718C" w:rsidRPr="009B56C6" w:rsidRDefault="00EA718C" w:rsidP="00EA718C">
      <w:pPr>
        <w:spacing w:after="0"/>
        <w:rPr>
          <w:rFonts w:ascii="Times New Roman" w:hAnsi="Times New Roman" w:cs="Times New Roman"/>
        </w:rPr>
      </w:pPr>
    </w:p>
    <w:p w14:paraId="62ACEE78" w14:textId="77777777" w:rsidR="003D3826" w:rsidRDefault="003D3826" w:rsidP="00EA718C">
      <w:pPr>
        <w:spacing w:after="0"/>
        <w:jc w:val="center"/>
        <w:rPr>
          <w:rFonts w:ascii="Times New Roman" w:hAnsi="Times New Roman"/>
          <w:sz w:val="18"/>
          <w:szCs w:val="18"/>
        </w:rPr>
      </w:pPr>
    </w:p>
    <w:p w14:paraId="1F45630A" w14:textId="77777777" w:rsidR="003D3826" w:rsidRDefault="003D3826" w:rsidP="00EA718C">
      <w:pPr>
        <w:spacing w:after="0"/>
        <w:jc w:val="center"/>
        <w:rPr>
          <w:rFonts w:ascii="Times New Roman" w:hAnsi="Times New Roman"/>
          <w:sz w:val="18"/>
          <w:szCs w:val="18"/>
        </w:rPr>
      </w:pPr>
    </w:p>
    <w:p w14:paraId="43F52A42" w14:textId="77777777" w:rsidR="00EA718C" w:rsidRPr="00912CF4" w:rsidRDefault="00EA718C" w:rsidP="00EA718C">
      <w:pPr>
        <w:spacing w:after="0"/>
        <w:jc w:val="center"/>
        <w:rPr>
          <w:rFonts w:ascii="Times New Roman" w:hAnsi="Times New Roman" w:cs="Times New Roman"/>
          <w:sz w:val="18"/>
          <w:szCs w:val="18"/>
        </w:rPr>
      </w:pPr>
      <w:r>
        <w:rPr>
          <w:rFonts w:ascii="Times New Roman" w:hAnsi="Times New Roman" w:cs="Times New Roman"/>
          <w:sz w:val="18"/>
          <w:szCs w:val="18"/>
        </w:rPr>
        <w:t>121/2</w:t>
      </w:r>
    </w:p>
    <w:p w14:paraId="2F630596" w14:textId="77777777" w:rsidR="00EA718C" w:rsidRDefault="00EA718C" w:rsidP="00EA718C">
      <w:pPr>
        <w:spacing w:after="0"/>
        <w:jc w:val="center"/>
        <w:rPr>
          <w:rFonts w:ascii="Times New Roman" w:hAnsi="Times New Roman" w:cs="Times New Roman"/>
          <w:sz w:val="18"/>
          <w:szCs w:val="18"/>
        </w:rPr>
      </w:pPr>
      <w:r w:rsidRPr="00912CF4">
        <w:rPr>
          <w:rFonts w:ascii="Times New Roman" w:hAnsi="Times New Roman" w:cs="Times New Roman"/>
          <w:sz w:val="18"/>
          <w:szCs w:val="18"/>
        </w:rPr>
        <w:t xml:space="preserve">Mathematics </w:t>
      </w:r>
    </w:p>
    <w:p w14:paraId="04DA1CA5" w14:textId="77777777" w:rsidR="00EA718C" w:rsidRDefault="00EA718C" w:rsidP="00EA718C">
      <w:pPr>
        <w:spacing w:after="0"/>
        <w:jc w:val="center"/>
        <w:rPr>
          <w:rFonts w:ascii="Times New Roman" w:hAnsi="Times New Roman" w:cs="Times New Roman"/>
          <w:sz w:val="18"/>
          <w:szCs w:val="18"/>
        </w:rPr>
      </w:pPr>
      <w:r>
        <w:rPr>
          <w:rFonts w:ascii="Times New Roman" w:hAnsi="Times New Roman" w:cs="Times New Roman"/>
          <w:sz w:val="18"/>
          <w:szCs w:val="18"/>
        </w:rPr>
        <w:t>Paper 2</w:t>
      </w:r>
    </w:p>
    <w:p w14:paraId="3E898E8E" w14:textId="77777777" w:rsidR="00EA718C" w:rsidRDefault="00EA718C" w:rsidP="00EA718C">
      <w:pPr>
        <w:spacing w:after="0"/>
        <w:jc w:val="center"/>
        <w:rPr>
          <w:rFonts w:ascii="Times New Roman" w:hAnsi="Times New Roman" w:cs="Times New Roman"/>
          <w:sz w:val="18"/>
          <w:szCs w:val="18"/>
        </w:rPr>
      </w:pPr>
    </w:p>
    <w:p w14:paraId="3E2EA24C" w14:textId="77777777" w:rsidR="00EA718C" w:rsidRPr="00396D12" w:rsidRDefault="00EA718C" w:rsidP="00EA718C">
      <w:pPr>
        <w:pStyle w:val="NoSpacing"/>
        <w:tabs>
          <w:tab w:val="left" w:pos="360"/>
          <w:tab w:val="left" w:pos="900"/>
        </w:tabs>
        <w:ind w:left="360" w:hanging="360"/>
        <w:jc w:val="center"/>
        <w:rPr>
          <w:rFonts w:ascii="Times New Roman" w:hAnsi="Times New Roman" w:cs="Times New Roman"/>
          <w:b/>
          <w:i/>
          <w:sz w:val="16"/>
          <w:szCs w:val="16"/>
        </w:rPr>
      </w:pPr>
      <w:r w:rsidRPr="00396D12">
        <w:rPr>
          <w:rFonts w:ascii="Times New Roman" w:hAnsi="Times New Roman" w:cs="Times New Roman"/>
          <w:b/>
          <w:sz w:val="16"/>
          <w:szCs w:val="16"/>
        </w:rPr>
        <w:t xml:space="preserve">This paper consists of </w:t>
      </w:r>
      <w:r w:rsidR="00B61E98">
        <w:rPr>
          <w:rFonts w:ascii="Times New Roman" w:hAnsi="Times New Roman" w:cs="Times New Roman"/>
          <w:b/>
          <w:sz w:val="16"/>
          <w:szCs w:val="16"/>
        </w:rPr>
        <w:t>16</w:t>
      </w:r>
      <w:r w:rsidRPr="00396D12">
        <w:rPr>
          <w:rFonts w:ascii="Times New Roman" w:hAnsi="Times New Roman" w:cs="Times New Roman"/>
          <w:b/>
          <w:sz w:val="16"/>
          <w:szCs w:val="16"/>
        </w:rPr>
        <w:t xml:space="preserve"> printed pages. Candidates should check to ensure that all pages are printed as indicated and no questions are missing.</w:t>
      </w:r>
    </w:p>
    <w:p w14:paraId="1E1506BE" w14:textId="77777777" w:rsidR="00EA718C" w:rsidRDefault="00EA718C" w:rsidP="006574A1">
      <w:pPr>
        <w:spacing w:after="0" w:line="360" w:lineRule="auto"/>
        <w:ind w:firstLine="360"/>
        <w:jc w:val="both"/>
        <w:rPr>
          <w:rFonts w:ascii="Times New Roman" w:hAnsi="Times New Roman" w:cs="Times New Roman"/>
          <w:b/>
          <w:sz w:val="24"/>
          <w:szCs w:val="24"/>
          <w:u w:val="single"/>
        </w:rPr>
      </w:pPr>
    </w:p>
    <w:p w14:paraId="27B0654A" w14:textId="77777777" w:rsidR="00EA718C" w:rsidRDefault="00EA718C" w:rsidP="00EA718C">
      <w:pPr>
        <w:pStyle w:val="ListParagraph"/>
        <w:spacing w:after="0"/>
        <w:ind w:left="360"/>
        <w:jc w:val="both"/>
        <w:rPr>
          <w:rFonts w:ascii="Times New Roman" w:eastAsiaTheme="minorEastAsia" w:hAnsi="Times New Roman" w:cs="Times New Roman"/>
          <w:b/>
          <w:sz w:val="24"/>
          <w:szCs w:val="24"/>
        </w:rPr>
      </w:pPr>
    </w:p>
    <w:p w14:paraId="352A9F8D" w14:textId="77777777" w:rsidR="00EA718C" w:rsidRPr="00DF16C8" w:rsidRDefault="00EA718C" w:rsidP="00EA718C">
      <w:pPr>
        <w:pStyle w:val="ListParagraph"/>
        <w:spacing w:after="0"/>
        <w:ind w:left="360"/>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Section I(</w:t>
      </w:r>
      <w:r w:rsidRPr="00DF16C8">
        <w:rPr>
          <w:rFonts w:ascii="Times New Roman" w:eastAsiaTheme="minorEastAsia" w:hAnsi="Times New Roman" w:cs="Times New Roman"/>
          <w:b/>
          <w:sz w:val="24"/>
          <w:szCs w:val="24"/>
        </w:rPr>
        <w:t>50 Marks</w:t>
      </w:r>
      <w:r>
        <w:rPr>
          <w:rFonts w:ascii="Times New Roman" w:eastAsiaTheme="minorEastAsia" w:hAnsi="Times New Roman" w:cs="Times New Roman"/>
          <w:b/>
          <w:sz w:val="24"/>
          <w:szCs w:val="24"/>
        </w:rPr>
        <w:t xml:space="preserve">): </w:t>
      </w:r>
      <w:r w:rsidRPr="00DF16C8">
        <w:rPr>
          <w:rFonts w:ascii="Times New Roman" w:eastAsiaTheme="minorEastAsia" w:hAnsi="Times New Roman" w:cs="Times New Roman"/>
          <w:b/>
          <w:sz w:val="24"/>
          <w:szCs w:val="24"/>
        </w:rPr>
        <w:t>Answer ALL questions</w:t>
      </w:r>
      <w:r>
        <w:rPr>
          <w:rFonts w:ascii="Times New Roman" w:eastAsiaTheme="minorEastAsia" w:hAnsi="Times New Roman" w:cs="Times New Roman"/>
          <w:b/>
          <w:sz w:val="24"/>
          <w:szCs w:val="24"/>
        </w:rPr>
        <w:t xml:space="preserve"> in the section</w:t>
      </w:r>
      <w:r w:rsidRPr="00DF16C8">
        <w:rPr>
          <w:rFonts w:ascii="Times New Roman" w:eastAsiaTheme="minorEastAsia" w:hAnsi="Times New Roman" w:cs="Times New Roman"/>
          <w:b/>
          <w:sz w:val="24"/>
          <w:szCs w:val="24"/>
        </w:rPr>
        <w:t xml:space="preserve"> in the space provided.</w:t>
      </w:r>
    </w:p>
    <w:p w14:paraId="3F37ABA1" w14:textId="77777777" w:rsidR="00B1311D" w:rsidRPr="00B1311D" w:rsidRDefault="00B1311D" w:rsidP="006574A1">
      <w:pPr>
        <w:spacing w:after="0" w:line="360" w:lineRule="auto"/>
        <w:ind w:firstLine="360"/>
        <w:jc w:val="both"/>
        <w:rPr>
          <w:rFonts w:ascii="Times New Roman" w:hAnsi="Times New Roman" w:cs="Times New Roman"/>
          <w:b/>
          <w:sz w:val="24"/>
          <w:szCs w:val="24"/>
          <w:u w:val="single"/>
        </w:rPr>
      </w:pPr>
      <w:r w:rsidRPr="00B1311D">
        <w:rPr>
          <w:rFonts w:ascii="Times New Roman" w:hAnsi="Times New Roman" w:cs="Times New Roman"/>
          <w:b/>
          <w:sz w:val="24"/>
          <w:szCs w:val="24"/>
          <w:u w:val="single"/>
        </w:rPr>
        <w:t>SECTION I</w:t>
      </w:r>
    </w:p>
    <w:p w14:paraId="55C01D4C" w14:textId="77777777" w:rsidR="00E92DA2" w:rsidRDefault="00E92DA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se logarithm tables correct to 4 s</w:t>
      </w:r>
      <w:r w:rsidR="00EA718C">
        <w:rPr>
          <w:rFonts w:ascii="Times New Roman" w:hAnsi="Times New Roman" w:cs="Times New Roman"/>
          <w:sz w:val="24"/>
          <w:szCs w:val="24"/>
        </w:rPr>
        <w:t>ignificant figures to evaluate.</w:t>
      </w:r>
      <w:r w:rsidR="00EA718C">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4630D655" w14:textId="77777777" w:rsidR="00E92DA2" w:rsidRPr="006574A1" w:rsidRDefault="004173FD" w:rsidP="00D902D7">
      <w:pPr>
        <w:pStyle w:val="ListParagraph"/>
        <w:spacing w:after="0" w:line="360" w:lineRule="auto"/>
        <w:ind w:left="360"/>
        <w:jc w:val="both"/>
        <w:rPr>
          <w:rFonts w:ascii="Times New Roman" w:hAnsi="Times New Roman" w:cs="Times New Roman"/>
          <w:sz w:val="32"/>
          <w:szCs w:val="32"/>
        </w:rPr>
      </w:pPr>
      <m:oMathPara>
        <m:oMath>
          <m:f>
            <m:fPr>
              <m:ctrlPr>
                <w:rPr>
                  <w:rFonts w:ascii="Cambria Math" w:hAnsi="Cambria Math" w:cs="Times New Roman"/>
                  <w:i/>
                  <w:sz w:val="32"/>
                  <w:szCs w:val="32"/>
                </w:rPr>
              </m:ctrlPr>
            </m:fPr>
            <m:num>
              <m:rad>
                <m:radPr>
                  <m:ctrlPr>
                    <w:rPr>
                      <w:rFonts w:ascii="Cambria Math" w:hAnsi="Cambria Math" w:cs="Times New Roman"/>
                      <w:i/>
                      <w:sz w:val="32"/>
                      <w:szCs w:val="32"/>
                    </w:rPr>
                  </m:ctrlPr>
                </m:radPr>
                <m:deg>
                  <m:r>
                    <w:rPr>
                      <w:rFonts w:ascii="Cambria Math" w:hAnsi="Cambria Math" w:cs="Times New Roman"/>
                      <w:sz w:val="32"/>
                      <w:szCs w:val="32"/>
                    </w:rPr>
                    <m:t>3</m:t>
                  </m:r>
                </m:deg>
                <m:e>
                  <m:r>
                    <w:rPr>
                      <w:rFonts w:ascii="Cambria Math" w:hAnsi="Cambria Math" w:cs="Times New Roman"/>
                      <w:sz w:val="32"/>
                      <w:szCs w:val="32"/>
                    </w:rPr>
                    <m:t>0.07214 x 2.037</m:t>
                  </m:r>
                </m:e>
              </m:rad>
            </m:num>
            <m:den>
              <m:r>
                <w:rPr>
                  <w:rFonts w:ascii="Cambria Math" w:hAnsi="Cambria Math" w:cs="Times New Roman"/>
                  <w:sz w:val="32"/>
                  <w:szCs w:val="32"/>
                </w:rPr>
                <m:t>69.8</m:t>
              </m:r>
            </m:den>
          </m:f>
        </m:oMath>
      </m:oMathPara>
    </w:p>
    <w:p w14:paraId="5A9B6008" w14:textId="77777777" w:rsidR="00D42AC2" w:rsidRDefault="00D42AC2" w:rsidP="00D902D7">
      <w:pPr>
        <w:pStyle w:val="ListParagraph"/>
        <w:spacing w:after="0" w:line="360" w:lineRule="auto"/>
        <w:ind w:left="360"/>
        <w:jc w:val="both"/>
        <w:rPr>
          <w:rFonts w:ascii="Times New Roman" w:hAnsi="Times New Roman" w:cs="Times New Roman"/>
          <w:sz w:val="24"/>
          <w:szCs w:val="24"/>
        </w:rPr>
      </w:pPr>
    </w:p>
    <w:p w14:paraId="15BFF4FE" w14:textId="77777777" w:rsidR="006574A1" w:rsidRPr="003D3826" w:rsidRDefault="006574A1" w:rsidP="003D3826">
      <w:pPr>
        <w:spacing w:after="0" w:line="360" w:lineRule="auto"/>
        <w:jc w:val="both"/>
        <w:rPr>
          <w:rFonts w:ascii="Times New Roman" w:hAnsi="Times New Roman" w:cs="Times New Roman"/>
          <w:sz w:val="24"/>
          <w:szCs w:val="24"/>
        </w:rPr>
      </w:pPr>
    </w:p>
    <w:p w14:paraId="00265ED6" w14:textId="77777777" w:rsidR="006574A1" w:rsidRDefault="006574A1" w:rsidP="00D902D7">
      <w:pPr>
        <w:pStyle w:val="ListParagraph"/>
        <w:spacing w:after="0" w:line="360" w:lineRule="auto"/>
        <w:ind w:left="360"/>
        <w:jc w:val="both"/>
        <w:rPr>
          <w:rFonts w:ascii="Times New Roman" w:hAnsi="Times New Roman" w:cs="Times New Roman"/>
          <w:sz w:val="24"/>
          <w:szCs w:val="24"/>
        </w:rPr>
      </w:pPr>
    </w:p>
    <w:p w14:paraId="5B10F1CF" w14:textId="77777777" w:rsidR="006574A1" w:rsidRDefault="006574A1" w:rsidP="00D902D7">
      <w:pPr>
        <w:pStyle w:val="ListParagraph"/>
        <w:spacing w:after="0" w:line="360" w:lineRule="auto"/>
        <w:ind w:left="360"/>
        <w:jc w:val="both"/>
        <w:rPr>
          <w:rFonts w:ascii="Times New Roman" w:hAnsi="Times New Roman" w:cs="Times New Roman"/>
          <w:sz w:val="24"/>
          <w:szCs w:val="24"/>
        </w:rPr>
      </w:pPr>
    </w:p>
    <w:p w14:paraId="341989A3" w14:textId="77777777" w:rsidR="00D42AC2" w:rsidRDefault="00D42AC2" w:rsidP="00D902D7">
      <w:pPr>
        <w:pStyle w:val="ListParagraph"/>
        <w:spacing w:after="0" w:line="360" w:lineRule="auto"/>
        <w:ind w:left="360"/>
        <w:jc w:val="both"/>
        <w:rPr>
          <w:rFonts w:ascii="Times New Roman" w:hAnsi="Times New Roman" w:cs="Times New Roman"/>
          <w:sz w:val="24"/>
          <w:szCs w:val="24"/>
        </w:rPr>
      </w:pPr>
    </w:p>
    <w:p w14:paraId="52C2089B" w14:textId="77777777" w:rsidR="00F403C2" w:rsidRDefault="00F403C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ind the equation of the perpendicular bisector of line PQ where the co-ordinates of P and Q are </w:t>
      </w:r>
      <w:r w:rsidR="00B71083">
        <w:rPr>
          <w:rFonts w:ascii="Times New Roman" w:hAnsi="Times New Roman" w:cs="Times New Roman"/>
          <w:sz w:val="24"/>
          <w:szCs w:val="24"/>
        </w:rPr>
        <w:t>P (</w:t>
      </w:r>
      <w:r>
        <w:rPr>
          <w:rFonts w:ascii="Times New Roman" w:hAnsi="Times New Roman" w:cs="Times New Roman"/>
          <w:sz w:val="24"/>
          <w:szCs w:val="24"/>
        </w:rPr>
        <w:t>-2</w:t>
      </w:r>
      <w:r w:rsidR="00B71083">
        <w:rPr>
          <w:rFonts w:ascii="Times New Roman" w:hAnsi="Times New Roman" w:cs="Times New Roman"/>
          <w:sz w:val="24"/>
          <w:szCs w:val="24"/>
        </w:rPr>
        <w:t>, 8</w:t>
      </w:r>
      <w:r>
        <w:rPr>
          <w:rFonts w:ascii="Times New Roman" w:hAnsi="Times New Roman" w:cs="Times New Roman"/>
          <w:sz w:val="24"/>
          <w:szCs w:val="24"/>
        </w:rPr>
        <w:t xml:space="preserve">) and </w:t>
      </w:r>
      <w:r w:rsidR="00B71083">
        <w:rPr>
          <w:rFonts w:ascii="Times New Roman" w:hAnsi="Times New Roman" w:cs="Times New Roman"/>
          <w:sz w:val="24"/>
          <w:szCs w:val="24"/>
        </w:rPr>
        <w:t>Q (</w:t>
      </w:r>
      <w:r>
        <w:rPr>
          <w:rFonts w:ascii="Times New Roman" w:hAnsi="Times New Roman" w:cs="Times New Roman"/>
          <w:sz w:val="24"/>
          <w:szCs w:val="24"/>
        </w:rPr>
        <w:t>4</w:t>
      </w:r>
      <w:r w:rsidR="00B71083">
        <w:rPr>
          <w:rFonts w:ascii="Times New Roman" w:hAnsi="Times New Roman" w:cs="Times New Roman"/>
          <w:sz w:val="24"/>
          <w:szCs w:val="24"/>
        </w:rPr>
        <w:t>, 7</w:t>
      </w:r>
      <w:r>
        <w:rPr>
          <w:rFonts w:ascii="Times New Roman" w:hAnsi="Times New Roman" w:cs="Times New Roman"/>
          <w:sz w:val="24"/>
          <w:szCs w:val="24"/>
        </w:rPr>
        <w:t>)</w:t>
      </w:r>
      <w:r w:rsidR="00EA718C">
        <w:rPr>
          <w:rFonts w:ascii="Times New Roman" w:hAnsi="Times New Roman" w:cs="Times New Roman"/>
          <w:sz w:val="24"/>
          <w:szCs w:val="24"/>
        </w:rPr>
        <w:t>.</w:t>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Pr>
          <w:rFonts w:ascii="Times New Roman" w:hAnsi="Times New Roman" w:cs="Times New Roman"/>
          <w:sz w:val="24"/>
          <w:szCs w:val="24"/>
        </w:rPr>
        <w:t xml:space="preserve">(3 Marks) </w:t>
      </w:r>
    </w:p>
    <w:p w14:paraId="78D10CB4"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06E152E6"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0D35FEA0"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6B75F506" w14:textId="77777777" w:rsidR="006574A1" w:rsidRPr="003D3826" w:rsidRDefault="006574A1" w:rsidP="003D3826">
      <w:pPr>
        <w:spacing w:after="0" w:line="360" w:lineRule="auto"/>
        <w:jc w:val="both"/>
        <w:rPr>
          <w:rFonts w:ascii="Times New Roman" w:hAnsi="Times New Roman" w:cs="Times New Roman"/>
          <w:sz w:val="24"/>
          <w:szCs w:val="24"/>
        </w:rPr>
      </w:pPr>
    </w:p>
    <w:p w14:paraId="2745CA29" w14:textId="77777777" w:rsidR="006574A1" w:rsidRDefault="006574A1" w:rsidP="00D902D7">
      <w:pPr>
        <w:pStyle w:val="ListParagraph"/>
        <w:spacing w:after="0" w:line="360" w:lineRule="auto"/>
        <w:ind w:left="360"/>
        <w:jc w:val="both"/>
        <w:rPr>
          <w:rFonts w:ascii="Times New Roman" w:hAnsi="Times New Roman" w:cs="Times New Roman"/>
          <w:sz w:val="24"/>
          <w:szCs w:val="24"/>
        </w:rPr>
      </w:pPr>
    </w:p>
    <w:p w14:paraId="3B695EC9" w14:textId="77777777" w:rsidR="006574A1" w:rsidRDefault="006574A1" w:rsidP="00D902D7">
      <w:pPr>
        <w:pStyle w:val="ListParagraph"/>
        <w:spacing w:after="0" w:line="360" w:lineRule="auto"/>
        <w:ind w:left="360"/>
        <w:jc w:val="both"/>
        <w:rPr>
          <w:rFonts w:ascii="Times New Roman" w:hAnsi="Times New Roman" w:cs="Times New Roman"/>
          <w:sz w:val="24"/>
          <w:szCs w:val="24"/>
        </w:rPr>
      </w:pPr>
    </w:p>
    <w:p w14:paraId="54662155" w14:textId="77777777" w:rsidR="00F403C2" w:rsidRDefault="00F403C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surface areas of two spheres are 36cm</w:t>
      </w:r>
      <w:r w:rsidRPr="00F403C2">
        <w:rPr>
          <w:rFonts w:ascii="Times New Roman" w:hAnsi="Times New Roman" w:cs="Times New Roman"/>
          <w:sz w:val="24"/>
          <w:szCs w:val="24"/>
          <w:vertAlign w:val="superscript"/>
        </w:rPr>
        <w:t>2</w:t>
      </w:r>
      <w:r>
        <w:rPr>
          <w:rFonts w:ascii="Times New Roman" w:hAnsi="Times New Roman" w:cs="Times New Roman"/>
          <w:sz w:val="24"/>
          <w:szCs w:val="24"/>
        </w:rPr>
        <w:t xml:space="preserve"> and 49cm</w:t>
      </w:r>
      <w:r w:rsidRPr="00F403C2">
        <w:rPr>
          <w:rFonts w:ascii="Times New Roman" w:hAnsi="Times New Roman" w:cs="Times New Roman"/>
          <w:sz w:val="24"/>
          <w:szCs w:val="24"/>
          <w:vertAlign w:val="superscript"/>
        </w:rPr>
        <w:t>2</w:t>
      </w:r>
      <w:r>
        <w:rPr>
          <w:rFonts w:ascii="Times New Roman" w:hAnsi="Times New Roman" w:cs="Times New Roman"/>
          <w:sz w:val="24"/>
          <w:szCs w:val="24"/>
        </w:rPr>
        <w:t>. If the volume of the smaller sphere is 20.2cm</w:t>
      </w:r>
      <w:r w:rsidRPr="00F403C2">
        <w:rPr>
          <w:rFonts w:ascii="Times New Roman" w:hAnsi="Times New Roman" w:cs="Times New Roman"/>
          <w:sz w:val="24"/>
          <w:szCs w:val="24"/>
          <w:vertAlign w:val="superscript"/>
        </w:rPr>
        <w:t>3</w:t>
      </w:r>
      <w:r>
        <w:rPr>
          <w:rFonts w:ascii="Times New Roman" w:hAnsi="Times New Roman" w:cs="Times New Roman"/>
          <w:sz w:val="24"/>
          <w:szCs w:val="24"/>
        </w:rPr>
        <w:t>, calculate the volume of the larger on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6D198B53"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0802DA01"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70720CBC"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625F8739"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05D38A86"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1F75F0FA" w14:textId="77777777" w:rsidR="00F403C2" w:rsidRDefault="00F403C2" w:rsidP="00D902D7">
      <w:pPr>
        <w:pStyle w:val="ListParagraph"/>
        <w:spacing w:after="0" w:line="360" w:lineRule="auto"/>
        <w:ind w:left="360"/>
        <w:jc w:val="both"/>
        <w:rPr>
          <w:rFonts w:ascii="Times New Roman" w:hAnsi="Times New Roman" w:cs="Times New Roman"/>
          <w:sz w:val="24"/>
          <w:szCs w:val="24"/>
        </w:rPr>
      </w:pPr>
    </w:p>
    <w:p w14:paraId="0AAA6670" w14:textId="77777777" w:rsidR="00F403C2" w:rsidRDefault="00F403C2" w:rsidP="00B71083">
      <w:pPr>
        <w:pStyle w:val="ListParagraph"/>
        <w:numPr>
          <w:ilvl w:val="0"/>
          <w:numId w:val="1"/>
        </w:numPr>
        <w:spacing w:after="0"/>
        <w:jc w:val="both"/>
        <w:rPr>
          <w:rFonts w:ascii="Times New Roman" w:hAnsi="Times New Roman" w:cs="Times New Roman"/>
          <w:sz w:val="24"/>
          <w:szCs w:val="24"/>
        </w:rPr>
      </w:pPr>
      <w:r>
        <w:rPr>
          <w:rFonts w:ascii="Times New Roman" w:hAnsi="Times New Roman" w:cs="Times New Roman"/>
          <w:sz w:val="24"/>
          <w:szCs w:val="24"/>
        </w:rPr>
        <w:lastRenderedPageBreak/>
        <w:t xml:space="preserve">The marked price of a shirt is Sh. 800. A customer buys the shirt after being given a discount of 13%. The seller then realizes that he made a profit of 20% on this sale. Find how much the seller had bought </w:t>
      </w:r>
    </w:p>
    <w:p w14:paraId="46289255" w14:textId="77777777" w:rsidR="00F403C2" w:rsidRDefault="00F403C2" w:rsidP="00B71083">
      <w:pPr>
        <w:pStyle w:val="ListParagraph"/>
        <w:spacing w:after="0"/>
        <w:ind w:left="360"/>
        <w:jc w:val="both"/>
        <w:rPr>
          <w:rFonts w:ascii="Times New Roman" w:hAnsi="Times New Roman" w:cs="Times New Roman"/>
          <w:sz w:val="24"/>
          <w:szCs w:val="24"/>
        </w:rPr>
      </w:pPr>
      <w:r>
        <w:rPr>
          <w:rFonts w:ascii="Times New Roman" w:hAnsi="Times New Roman" w:cs="Times New Roman"/>
          <w:sz w:val="24"/>
          <w:szCs w:val="24"/>
        </w:rPr>
        <w:t>the shir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1D8290D6" w14:textId="77777777" w:rsidR="00F403C2" w:rsidRDefault="00F403C2" w:rsidP="00D902D7">
      <w:pPr>
        <w:spacing w:after="0" w:line="360" w:lineRule="auto"/>
        <w:jc w:val="both"/>
        <w:rPr>
          <w:rFonts w:ascii="Times New Roman" w:hAnsi="Times New Roman" w:cs="Times New Roman"/>
          <w:sz w:val="24"/>
          <w:szCs w:val="24"/>
        </w:rPr>
      </w:pPr>
    </w:p>
    <w:p w14:paraId="34FB1FEF" w14:textId="77777777" w:rsidR="00F403C2" w:rsidRDefault="00F403C2" w:rsidP="00D902D7">
      <w:pPr>
        <w:spacing w:after="0" w:line="360" w:lineRule="auto"/>
        <w:jc w:val="both"/>
        <w:rPr>
          <w:rFonts w:ascii="Times New Roman" w:hAnsi="Times New Roman" w:cs="Times New Roman"/>
          <w:sz w:val="24"/>
          <w:szCs w:val="24"/>
        </w:rPr>
      </w:pPr>
    </w:p>
    <w:p w14:paraId="2104E486" w14:textId="77777777" w:rsidR="00F403C2" w:rsidRDefault="00F403C2" w:rsidP="00D902D7">
      <w:pPr>
        <w:spacing w:after="0" w:line="360" w:lineRule="auto"/>
        <w:jc w:val="both"/>
        <w:rPr>
          <w:rFonts w:ascii="Times New Roman" w:hAnsi="Times New Roman" w:cs="Times New Roman"/>
          <w:sz w:val="24"/>
          <w:szCs w:val="24"/>
        </w:rPr>
      </w:pPr>
    </w:p>
    <w:p w14:paraId="53BFB435" w14:textId="77777777" w:rsidR="00F403C2" w:rsidRDefault="00F403C2" w:rsidP="00D902D7">
      <w:pPr>
        <w:spacing w:after="0" w:line="360" w:lineRule="auto"/>
        <w:jc w:val="both"/>
        <w:rPr>
          <w:rFonts w:ascii="Times New Roman" w:hAnsi="Times New Roman" w:cs="Times New Roman"/>
          <w:sz w:val="24"/>
          <w:szCs w:val="24"/>
        </w:rPr>
      </w:pPr>
    </w:p>
    <w:p w14:paraId="7C7132B0" w14:textId="77777777" w:rsidR="00F403C2" w:rsidRDefault="00F403C2" w:rsidP="00D902D7">
      <w:pPr>
        <w:spacing w:after="0" w:line="360" w:lineRule="auto"/>
        <w:jc w:val="both"/>
        <w:rPr>
          <w:rFonts w:ascii="Times New Roman" w:hAnsi="Times New Roman" w:cs="Times New Roman"/>
          <w:sz w:val="24"/>
          <w:szCs w:val="24"/>
        </w:rPr>
      </w:pPr>
    </w:p>
    <w:p w14:paraId="1DB2772F" w14:textId="77777777" w:rsidR="00F403C2" w:rsidRDefault="00F403C2" w:rsidP="00D902D7">
      <w:pPr>
        <w:spacing w:after="0" w:line="360" w:lineRule="auto"/>
        <w:jc w:val="both"/>
        <w:rPr>
          <w:rFonts w:ascii="Times New Roman" w:hAnsi="Times New Roman" w:cs="Times New Roman"/>
          <w:sz w:val="24"/>
          <w:szCs w:val="24"/>
        </w:rPr>
      </w:pPr>
    </w:p>
    <w:p w14:paraId="6293199E" w14:textId="77777777" w:rsidR="00590C6A" w:rsidRDefault="00590C6A" w:rsidP="00D902D7">
      <w:pPr>
        <w:spacing w:after="0" w:line="360" w:lineRule="auto"/>
        <w:jc w:val="both"/>
        <w:rPr>
          <w:rFonts w:ascii="Times New Roman" w:hAnsi="Times New Roman" w:cs="Times New Roman"/>
          <w:sz w:val="24"/>
          <w:szCs w:val="24"/>
        </w:rPr>
      </w:pPr>
    </w:p>
    <w:p w14:paraId="404AB08B" w14:textId="77777777" w:rsidR="00D902D7" w:rsidRPr="00F403C2" w:rsidRDefault="00D902D7" w:rsidP="00D902D7">
      <w:pPr>
        <w:spacing w:after="0" w:line="360" w:lineRule="auto"/>
        <w:jc w:val="both"/>
        <w:rPr>
          <w:rFonts w:ascii="Times New Roman" w:hAnsi="Times New Roman" w:cs="Times New Roman"/>
          <w:sz w:val="24"/>
          <w:szCs w:val="24"/>
        </w:rPr>
      </w:pPr>
    </w:p>
    <w:p w14:paraId="0C639ECA" w14:textId="77777777" w:rsidR="0049785B" w:rsidRDefault="0049785B" w:rsidP="006C1CC0">
      <w:pPr>
        <w:pStyle w:val="ListParagraph"/>
        <w:numPr>
          <w:ilvl w:val="0"/>
          <w:numId w:val="1"/>
        </w:numPr>
        <w:spacing w:after="0"/>
        <w:jc w:val="both"/>
        <w:rPr>
          <w:rFonts w:ascii="Times New Roman" w:hAnsi="Times New Roman" w:cs="Times New Roman"/>
          <w:sz w:val="24"/>
          <w:szCs w:val="24"/>
        </w:rPr>
      </w:pPr>
      <w:r>
        <w:rPr>
          <w:rFonts w:ascii="Times New Roman" w:hAnsi="Times New Roman" w:cs="Times New Roman"/>
          <w:sz w:val="24"/>
          <w:szCs w:val="24"/>
        </w:rPr>
        <w:t xml:space="preserve">In the grid provided below, show the region R that is satisfied by the three inequalities given below. </w:t>
      </w:r>
    </w:p>
    <w:p w14:paraId="64CF5A23" w14:textId="77777777" w:rsidR="009D111B" w:rsidRPr="00133FAE" w:rsidRDefault="009D111B" w:rsidP="00EA718C">
      <w:pPr>
        <w:tabs>
          <w:tab w:val="left" w:pos="360"/>
        </w:tabs>
        <w:spacing w:after="0"/>
        <w:ind w:left="720"/>
        <w:jc w:val="both"/>
        <w:rPr>
          <w:rFonts w:ascii="Times New Roman" w:hAnsi="Times New Roman" w:cs="Times New Roman"/>
          <w:sz w:val="24"/>
          <w:szCs w:val="24"/>
          <w:lang w:val="fr-FR"/>
        </w:rPr>
      </w:pPr>
      <w:r>
        <w:rPr>
          <w:rFonts w:ascii="Times New Roman" w:hAnsi="Times New Roman" w:cs="Times New Roman"/>
          <w:sz w:val="24"/>
          <w:szCs w:val="24"/>
        </w:rPr>
        <w:tab/>
      </w:r>
      <w:r w:rsidR="00B71083" w:rsidRPr="00133FAE">
        <w:rPr>
          <w:rFonts w:ascii="Times New Roman" w:hAnsi="Times New Roman" w:cs="Times New Roman"/>
          <w:sz w:val="24"/>
          <w:szCs w:val="24"/>
          <w:lang w:val="fr-FR"/>
        </w:rPr>
        <w:t>Y</w:t>
      </w:r>
      <w:r>
        <w:rPr>
          <w:rFonts w:ascii="Times New Roman" w:hAnsi="Times New Roman" w:cs="Times New Roman"/>
          <w:sz w:val="24"/>
          <w:szCs w:val="24"/>
        </w:rPr>
        <w:sym w:font="Symbol" w:char="F0A3"/>
      </w:r>
      <w:r w:rsidRPr="00133FAE">
        <w:rPr>
          <w:rFonts w:ascii="Times New Roman" w:hAnsi="Times New Roman" w:cs="Times New Roman"/>
          <w:sz w:val="24"/>
          <w:szCs w:val="24"/>
          <w:lang w:val="fr-FR"/>
        </w:rPr>
        <w:t>6 – x</w:t>
      </w:r>
    </w:p>
    <w:p w14:paraId="01C1D7BF" w14:textId="77777777" w:rsidR="009D111B" w:rsidRPr="00133FAE" w:rsidRDefault="009D111B" w:rsidP="00EA718C">
      <w:pPr>
        <w:tabs>
          <w:tab w:val="left" w:pos="360"/>
        </w:tabs>
        <w:spacing w:after="0"/>
        <w:ind w:left="720"/>
        <w:jc w:val="both"/>
        <w:rPr>
          <w:rFonts w:ascii="Times New Roman" w:hAnsi="Times New Roman" w:cs="Times New Roman"/>
          <w:sz w:val="24"/>
          <w:szCs w:val="24"/>
          <w:lang w:val="fr-FR"/>
        </w:rPr>
      </w:pPr>
      <w:r w:rsidRPr="00133FAE">
        <w:rPr>
          <w:rFonts w:ascii="Times New Roman" w:hAnsi="Times New Roman" w:cs="Times New Roman"/>
          <w:sz w:val="24"/>
          <w:szCs w:val="24"/>
          <w:lang w:val="fr-FR"/>
        </w:rPr>
        <w:tab/>
        <w:t>y</w:t>
      </w:r>
      <w:r>
        <w:rPr>
          <w:rFonts w:ascii="Times New Roman" w:hAnsi="Times New Roman" w:cs="Times New Roman"/>
          <w:sz w:val="24"/>
          <w:szCs w:val="24"/>
        </w:rPr>
        <w:sym w:font="Symbol" w:char="F03C"/>
      </w:r>
      <w:r w:rsidRPr="00133FAE">
        <w:rPr>
          <w:rFonts w:ascii="Times New Roman" w:hAnsi="Times New Roman" w:cs="Times New Roman"/>
          <w:sz w:val="24"/>
          <w:szCs w:val="24"/>
          <w:lang w:val="fr-FR"/>
        </w:rPr>
        <w:t>x + 4</w:t>
      </w:r>
    </w:p>
    <w:p w14:paraId="047E6480" w14:textId="77777777" w:rsidR="009D111B" w:rsidRPr="00133FAE" w:rsidRDefault="009D111B" w:rsidP="00EA718C">
      <w:pPr>
        <w:tabs>
          <w:tab w:val="left" w:pos="360"/>
        </w:tabs>
        <w:spacing w:after="0"/>
        <w:ind w:left="720"/>
        <w:jc w:val="both"/>
        <w:rPr>
          <w:rFonts w:ascii="Times New Roman" w:hAnsi="Times New Roman" w:cs="Times New Roman"/>
          <w:sz w:val="24"/>
          <w:szCs w:val="24"/>
          <w:lang w:val="fr-FR"/>
        </w:rPr>
      </w:pPr>
      <w:r w:rsidRPr="00133FAE">
        <w:rPr>
          <w:rFonts w:ascii="Times New Roman" w:hAnsi="Times New Roman" w:cs="Times New Roman"/>
          <w:sz w:val="24"/>
          <w:szCs w:val="24"/>
          <w:lang w:val="fr-FR"/>
        </w:rPr>
        <w:tab/>
        <w:t>y</w:t>
      </w:r>
      <w:r>
        <w:rPr>
          <w:rFonts w:ascii="Times New Roman" w:hAnsi="Times New Roman" w:cs="Times New Roman"/>
          <w:sz w:val="24"/>
          <w:szCs w:val="24"/>
        </w:rPr>
        <w:sym w:font="Symbol" w:char="F0B3"/>
      </w:r>
      <w:r w:rsidR="00EA718C">
        <w:rPr>
          <w:rFonts w:ascii="Times New Roman" w:hAnsi="Times New Roman" w:cs="Times New Roman"/>
          <w:sz w:val="24"/>
          <w:szCs w:val="24"/>
          <w:lang w:val="fr-FR"/>
        </w:rPr>
        <w:t>2</w:t>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Pr="00133FAE">
        <w:rPr>
          <w:rFonts w:ascii="Times New Roman" w:hAnsi="Times New Roman" w:cs="Times New Roman"/>
          <w:sz w:val="24"/>
          <w:szCs w:val="24"/>
          <w:lang w:val="fr-FR"/>
        </w:rPr>
        <w:t>(4 Marks)</w:t>
      </w:r>
    </w:p>
    <w:p w14:paraId="7FE2391F" w14:textId="77777777" w:rsidR="009D111B" w:rsidRPr="00133FAE" w:rsidRDefault="004173FD" w:rsidP="009D111B">
      <w:pPr>
        <w:tabs>
          <w:tab w:val="left" w:pos="360"/>
        </w:tabs>
        <w:spacing w:after="0" w:line="360" w:lineRule="auto"/>
        <w:jc w:val="both"/>
        <w:rPr>
          <w:rFonts w:ascii="Times New Roman" w:hAnsi="Times New Roman" w:cs="Times New Roman"/>
          <w:sz w:val="24"/>
          <w:szCs w:val="24"/>
          <w:lang w:val="fr-FR"/>
        </w:rPr>
      </w:pPr>
      <w:r>
        <w:rPr>
          <w:rFonts w:ascii="Times New Roman" w:hAnsi="Times New Roman" w:cs="Times New Roman"/>
          <w:noProof/>
          <w:sz w:val="24"/>
          <w:szCs w:val="24"/>
        </w:rPr>
        <w:object w:dxaOrig="1440" w:dyaOrig="1440" w14:anchorId="049F3E45">
          <v:shape id="_x0000_s1093" type="#_x0000_t75" style="position:absolute;left:0;text-align:left;margin-left:17.25pt;margin-top:3.3pt;width:492pt;height:472.15pt;z-index:251727872">
            <v:imagedata r:id="rId9" o:title="" croptop="12903f" cropbottom="2828f" cropleft="-547f" cropright="-91f"/>
          </v:shape>
          <o:OLEObject Type="Embed" ProgID="Visio.Drawing.5" ShapeID="_x0000_s1093" DrawAspect="Content" ObjectID="_1713671181" r:id="rId10"/>
        </w:object>
      </w:r>
    </w:p>
    <w:p w14:paraId="24B65B0E"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02CFFBEF"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0000BD1F"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3763F1B5"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103C7402"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7A3B2FBD"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4BA35CA5"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552610DD"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3061CFD8"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336F57FA" w14:textId="77777777"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14:paraId="518EE8BD"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7283691B"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366437D5"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3DBEA625"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55F8A305"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3E92DEE4"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237DB622"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28C10002"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0F2A1569"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5C8417F6" w14:textId="77777777"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14:paraId="529828C2" w14:textId="77777777" w:rsidR="003928BB" w:rsidRPr="00133FAE" w:rsidRDefault="00E92DA2" w:rsidP="00D902D7">
      <w:pPr>
        <w:spacing w:after="0" w:line="360" w:lineRule="auto"/>
        <w:jc w:val="both"/>
        <w:rPr>
          <w:rFonts w:ascii="Times New Roman" w:hAnsi="Times New Roman" w:cs="Times New Roman"/>
          <w:sz w:val="24"/>
          <w:szCs w:val="24"/>
          <w:lang w:val="fr-FR"/>
        </w:rPr>
      </w:pPr>
      <w:r w:rsidRPr="00133FAE">
        <w:rPr>
          <w:rFonts w:ascii="Times New Roman" w:hAnsi="Times New Roman" w:cs="Times New Roman"/>
          <w:sz w:val="24"/>
          <w:szCs w:val="24"/>
          <w:lang w:val="fr-FR"/>
        </w:rPr>
        <w:tab/>
      </w:r>
    </w:p>
    <w:p w14:paraId="32608600" w14:textId="77777777" w:rsidR="00EA718C" w:rsidRDefault="00EA718C" w:rsidP="00EA718C">
      <w:pPr>
        <w:pStyle w:val="ListParagraph"/>
        <w:spacing w:after="0" w:line="360" w:lineRule="auto"/>
        <w:ind w:left="360"/>
        <w:jc w:val="both"/>
        <w:rPr>
          <w:rFonts w:ascii="Times New Roman" w:hAnsi="Times New Roman" w:cs="Times New Roman"/>
          <w:sz w:val="24"/>
          <w:szCs w:val="24"/>
          <w:lang w:val="fr-FR"/>
        </w:rPr>
      </w:pPr>
    </w:p>
    <w:p w14:paraId="3C017A94" w14:textId="77777777" w:rsidR="00B71083" w:rsidRPr="00B71083" w:rsidRDefault="00B71083" w:rsidP="00EA718C">
      <w:pPr>
        <w:pStyle w:val="ListParagraph"/>
        <w:spacing w:after="0" w:line="360" w:lineRule="auto"/>
        <w:ind w:left="360"/>
        <w:jc w:val="both"/>
        <w:rPr>
          <w:rFonts w:ascii="Times New Roman" w:hAnsi="Times New Roman" w:cs="Times New Roman"/>
          <w:sz w:val="24"/>
          <w:szCs w:val="24"/>
          <w:lang w:val="fr-FR"/>
        </w:rPr>
      </w:pPr>
    </w:p>
    <w:p w14:paraId="1FC84BAC" w14:textId="77777777" w:rsidR="009D111B" w:rsidRDefault="009D111B"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radius of a cone increases in the ratio 4:3 while it’s height decreases in the ratio 3:4. Determine the percentage change in the volume of the con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620BB909" w14:textId="77777777" w:rsidR="009D111B" w:rsidRDefault="009D111B" w:rsidP="009D111B">
      <w:pPr>
        <w:pStyle w:val="ListParagraph"/>
        <w:spacing w:after="0" w:line="360" w:lineRule="auto"/>
        <w:ind w:left="360"/>
        <w:jc w:val="both"/>
        <w:rPr>
          <w:rFonts w:ascii="Times New Roman" w:hAnsi="Times New Roman" w:cs="Times New Roman"/>
          <w:sz w:val="24"/>
          <w:szCs w:val="24"/>
        </w:rPr>
      </w:pPr>
    </w:p>
    <w:p w14:paraId="76C666E8" w14:textId="77777777" w:rsidR="009D111B" w:rsidRDefault="009D111B" w:rsidP="009D111B">
      <w:pPr>
        <w:pStyle w:val="ListParagraph"/>
        <w:spacing w:after="0" w:line="360" w:lineRule="auto"/>
        <w:ind w:left="360"/>
        <w:jc w:val="both"/>
        <w:rPr>
          <w:rFonts w:ascii="Times New Roman" w:hAnsi="Times New Roman" w:cs="Times New Roman"/>
          <w:sz w:val="24"/>
          <w:szCs w:val="24"/>
        </w:rPr>
      </w:pPr>
    </w:p>
    <w:p w14:paraId="3466CDEA" w14:textId="77777777" w:rsidR="009D111B" w:rsidRDefault="009D111B" w:rsidP="009D111B">
      <w:pPr>
        <w:pStyle w:val="ListParagraph"/>
        <w:spacing w:after="0" w:line="360" w:lineRule="auto"/>
        <w:ind w:left="360"/>
        <w:jc w:val="both"/>
        <w:rPr>
          <w:rFonts w:ascii="Times New Roman" w:hAnsi="Times New Roman" w:cs="Times New Roman"/>
          <w:sz w:val="24"/>
          <w:szCs w:val="24"/>
        </w:rPr>
      </w:pPr>
    </w:p>
    <w:p w14:paraId="66F658C1" w14:textId="77777777" w:rsidR="009D111B" w:rsidRDefault="009D111B" w:rsidP="009D111B">
      <w:pPr>
        <w:pStyle w:val="ListParagraph"/>
        <w:spacing w:after="0" w:line="360" w:lineRule="auto"/>
        <w:ind w:left="360"/>
        <w:jc w:val="both"/>
        <w:rPr>
          <w:rFonts w:ascii="Times New Roman" w:hAnsi="Times New Roman" w:cs="Times New Roman"/>
          <w:sz w:val="24"/>
          <w:szCs w:val="24"/>
        </w:rPr>
      </w:pPr>
    </w:p>
    <w:p w14:paraId="13B7E0A6" w14:textId="77777777" w:rsidR="009D111B" w:rsidRDefault="009D111B" w:rsidP="009D111B">
      <w:pPr>
        <w:pStyle w:val="ListParagraph"/>
        <w:spacing w:after="0" w:line="360" w:lineRule="auto"/>
        <w:ind w:left="360"/>
        <w:jc w:val="both"/>
        <w:rPr>
          <w:rFonts w:ascii="Times New Roman" w:hAnsi="Times New Roman" w:cs="Times New Roman"/>
          <w:sz w:val="24"/>
          <w:szCs w:val="24"/>
        </w:rPr>
      </w:pPr>
    </w:p>
    <w:p w14:paraId="1031EF70" w14:textId="77777777" w:rsidR="009D111B" w:rsidRDefault="009D111B" w:rsidP="009D111B">
      <w:pPr>
        <w:pStyle w:val="ListParagraph"/>
        <w:spacing w:after="0" w:line="360" w:lineRule="auto"/>
        <w:ind w:left="360"/>
        <w:jc w:val="both"/>
        <w:rPr>
          <w:rFonts w:ascii="Times New Roman" w:hAnsi="Times New Roman" w:cs="Times New Roman"/>
          <w:sz w:val="24"/>
          <w:szCs w:val="24"/>
        </w:rPr>
      </w:pPr>
    </w:p>
    <w:p w14:paraId="66BB58D4" w14:textId="77777777" w:rsidR="006C1CC0" w:rsidRDefault="006C1CC0" w:rsidP="009D111B">
      <w:pPr>
        <w:pStyle w:val="ListParagraph"/>
        <w:spacing w:after="0" w:line="360" w:lineRule="auto"/>
        <w:ind w:left="360"/>
        <w:jc w:val="both"/>
        <w:rPr>
          <w:rFonts w:ascii="Times New Roman" w:hAnsi="Times New Roman" w:cs="Times New Roman"/>
          <w:sz w:val="24"/>
          <w:szCs w:val="24"/>
        </w:rPr>
      </w:pPr>
    </w:p>
    <w:p w14:paraId="3C4B9F3F" w14:textId="77777777" w:rsidR="009D111B" w:rsidRDefault="009D111B"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olve for x in </w:t>
      </w:r>
      <w:r w:rsidR="00B663E2">
        <w:rPr>
          <w:rFonts w:ascii="Times New Roman" w:hAnsi="Times New Roman" w:cs="Times New Roman"/>
          <w:sz w:val="24"/>
          <w:szCs w:val="24"/>
        </w:rPr>
        <w:t>the equa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 )</w:t>
      </w:r>
    </w:p>
    <w:p w14:paraId="3C2912BF" w14:textId="77777777" w:rsidR="009D111B" w:rsidRPr="003D3826" w:rsidRDefault="009D111B" w:rsidP="003D3826">
      <w:pPr>
        <w:spacing w:after="0" w:line="360" w:lineRule="auto"/>
        <w:jc w:val="both"/>
        <w:rPr>
          <w:rFonts w:ascii="Times New Roman" w:hAnsi="Times New Roman" w:cs="Times New Roman"/>
          <w:sz w:val="24"/>
          <w:szCs w:val="24"/>
          <w:lang w:val="fr-FR"/>
        </w:rPr>
      </w:pPr>
      <w:r w:rsidRPr="003D3826">
        <w:rPr>
          <w:rFonts w:ascii="Times New Roman" w:hAnsi="Times New Roman" w:cs="Times New Roman"/>
          <w:sz w:val="24"/>
          <w:szCs w:val="24"/>
          <w:lang w:val="fr-FR"/>
        </w:rPr>
        <w:t>Log (5x + 75) – 2 Log 3 = Log (2x – 9)</w:t>
      </w:r>
    </w:p>
    <w:p w14:paraId="0EC10195" w14:textId="77777777"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14:paraId="1D665C97" w14:textId="77777777"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14:paraId="7AFACDD1" w14:textId="77777777"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14:paraId="02B6B747" w14:textId="77777777"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14:paraId="36A1C515" w14:textId="77777777"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14:paraId="77128980" w14:textId="77777777" w:rsidR="009D111B" w:rsidRDefault="009D111B" w:rsidP="009D111B">
      <w:pPr>
        <w:pStyle w:val="ListParagraph"/>
        <w:spacing w:after="0" w:line="360" w:lineRule="auto"/>
        <w:ind w:left="360"/>
        <w:jc w:val="both"/>
        <w:rPr>
          <w:rFonts w:ascii="Times New Roman" w:hAnsi="Times New Roman" w:cs="Times New Roman"/>
          <w:sz w:val="24"/>
          <w:szCs w:val="24"/>
          <w:lang w:val="fr-FR"/>
        </w:rPr>
      </w:pPr>
    </w:p>
    <w:p w14:paraId="1D31E04C" w14:textId="77777777" w:rsidR="006C1CC0" w:rsidRDefault="006C1CC0" w:rsidP="009D111B">
      <w:pPr>
        <w:pStyle w:val="ListParagraph"/>
        <w:spacing w:after="0" w:line="360" w:lineRule="auto"/>
        <w:ind w:left="360"/>
        <w:jc w:val="both"/>
        <w:rPr>
          <w:rFonts w:ascii="Times New Roman" w:hAnsi="Times New Roman" w:cs="Times New Roman"/>
          <w:sz w:val="24"/>
          <w:szCs w:val="24"/>
          <w:lang w:val="fr-FR"/>
        </w:rPr>
      </w:pPr>
    </w:p>
    <w:p w14:paraId="1D76938F" w14:textId="77777777" w:rsidR="006C1CC0" w:rsidRPr="003D3826" w:rsidRDefault="006C1CC0" w:rsidP="003D3826">
      <w:pPr>
        <w:spacing w:after="0" w:line="360" w:lineRule="auto"/>
        <w:jc w:val="both"/>
        <w:rPr>
          <w:rFonts w:ascii="Times New Roman" w:hAnsi="Times New Roman" w:cs="Times New Roman"/>
          <w:sz w:val="24"/>
          <w:szCs w:val="24"/>
          <w:lang w:val="fr-FR"/>
        </w:rPr>
      </w:pPr>
    </w:p>
    <w:p w14:paraId="6907A785" w14:textId="77777777" w:rsidR="006C1CC0" w:rsidRPr="006574A1" w:rsidRDefault="006C1CC0" w:rsidP="009D111B">
      <w:pPr>
        <w:pStyle w:val="ListParagraph"/>
        <w:spacing w:after="0" w:line="360" w:lineRule="auto"/>
        <w:ind w:left="360"/>
        <w:jc w:val="both"/>
        <w:rPr>
          <w:rFonts w:ascii="Times New Roman" w:hAnsi="Times New Roman" w:cs="Times New Roman"/>
          <w:sz w:val="24"/>
          <w:szCs w:val="24"/>
          <w:lang w:val="fr-FR"/>
        </w:rPr>
      </w:pPr>
    </w:p>
    <w:p w14:paraId="65B27999" w14:textId="77777777" w:rsidR="00487BD5" w:rsidRPr="006574A1" w:rsidRDefault="00487BD5" w:rsidP="009D111B">
      <w:pPr>
        <w:pStyle w:val="ListParagraph"/>
        <w:spacing w:after="0" w:line="360" w:lineRule="auto"/>
        <w:ind w:left="360"/>
        <w:jc w:val="both"/>
        <w:rPr>
          <w:rFonts w:ascii="Times New Roman" w:hAnsi="Times New Roman" w:cs="Times New Roman"/>
          <w:sz w:val="24"/>
          <w:szCs w:val="24"/>
          <w:lang w:val="fr-FR"/>
        </w:rPr>
      </w:pPr>
    </w:p>
    <w:p w14:paraId="0AEFCC16" w14:textId="77777777" w:rsidR="009D111B" w:rsidRDefault="004173FD"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w14:anchorId="6C24830D">
          <v:shape id="_x0000_s1100" type="#_x0000_t202" style="position:absolute;left:0;text-align:left;margin-left:311.75pt;margin-top:11.7pt;width:11.1pt;height:10.4pt;z-index:251734016;mso-width-relative:margin;mso-height-relative:margin" filled="f" stroked="f">
            <v:textbox inset="0,0,0,0">
              <w:txbxContent>
                <w:p w14:paraId="332B9D58" w14:textId="77777777" w:rsidR="00B663E2" w:rsidRDefault="00B663E2" w:rsidP="00B663E2">
                  <w:r>
                    <w:t>˜</w:t>
                  </w:r>
                </w:p>
              </w:txbxContent>
            </v:textbox>
          </v:shape>
        </w:pict>
      </w:r>
      <w:r>
        <w:rPr>
          <w:rFonts w:ascii="Times New Roman" w:hAnsi="Times New Roman" w:cs="Times New Roman"/>
          <w:noProof/>
          <w:sz w:val="24"/>
          <w:szCs w:val="24"/>
        </w:rPr>
        <w:pict w14:anchorId="4FC48D72">
          <v:shape id="_x0000_s1037" type="#_x0000_t202" style="position:absolute;left:0;text-align:left;margin-left:459.05pt;margin-top:12.6pt;width:11.1pt;height:10.4pt;z-index:251671552;mso-width-relative:margin;mso-height-relative:margin" filled="f" stroked="f">
            <v:textbox inset="0,0,0,0">
              <w:txbxContent>
                <w:p w14:paraId="505B6C32" w14:textId="77777777" w:rsidR="00487BD5" w:rsidRDefault="00487BD5" w:rsidP="00487BD5">
                  <w:r>
                    <w:t>˜</w:t>
                  </w:r>
                </w:p>
              </w:txbxContent>
            </v:textbox>
          </v:shape>
        </w:pict>
      </w:r>
      <w:r>
        <w:rPr>
          <w:rFonts w:ascii="Times New Roman" w:hAnsi="Times New Roman" w:cs="Times New Roman"/>
          <w:noProof/>
          <w:sz w:val="24"/>
          <w:szCs w:val="24"/>
        </w:rPr>
        <w:pict w14:anchorId="427334D7">
          <v:shape id="_x0000_s1036" type="#_x0000_t202" style="position:absolute;left:0;text-align:left;margin-left:434.5pt;margin-top:11.85pt;width:11.1pt;height:10.4pt;z-index:251670528;mso-width-relative:margin;mso-height-relative:margin" filled="f" stroked="f">
            <v:textbox inset="0,0,0,0">
              <w:txbxContent>
                <w:p w14:paraId="20DF5DB8" w14:textId="77777777" w:rsidR="00487BD5" w:rsidRDefault="00487BD5" w:rsidP="00487BD5">
                  <w:r>
                    <w:t>˜</w:t>
                  </w:r>
                </w:p>
              </w:txbxContent>
            </v:textbox>
          </v:shape>
        </w:pict>
      </w:r>
      <w:r>
        <w:rPr>
          <w:rFonts w:ascii="Times New Roman" w:hAnsi="Times New Roman" w:cs="Times New Roman"/>
          <w:noProof/>
          <w:sz w:val="24"/>
          <w:szCs w:val="24"/>
        </w:rPr>
        <w:pict w14:anchorId="58BF018F">
          <v:shape id="_x0000_s1035" type="#_x0000_t202" style="position:absolute;left:0;text-align:left;margin-left:282.55pt;margin-top:13.85pt;width:11.1pt;height:10.4pt;z-index:251669504;mso-width-relative:margin;mso-height-relative:margin" filled="f" stroked="f">
            <v:textbox inset="0,0,0,0">
              <w:txbxContent>
                <w:p w14:paraId="0F5DD4FD" w14:textId="77777777" w:rsidR="00487BD5" w:rsidRDefault="00487BD5" w:rsidP="00487BD5">
                  <w:r>
                    <w:t>˜</w:t>
                  </w:r>
                </w:p>
              </w:txbxContent>
            </v:textbox>
          </v:shape>
        </w:pict>
      </w:r>
      <w:r>
        <w:rPr>
          <w:rFonts w:ascii="Times New Roman" w:hAnsi="Times New Roman" w:cs="Times New Roman"/>
          <w:noProof/>
          <w:sz w:val="24"/>
          <w:szCs w:val="24"/>
        </w:rPr>
        <w:pict w14:anchorId="32ABA28B">
          <v:shape id="_x0000_s1034" type="#_x0000_t202" style="position:absolute;left:0;text-align:left;margin-left:272.75pt;margin-top:13.1pt;width:11.1pt;height:10.4pt;z-index:251668480;mso-width-relative:margin;mso-height-relative:margin" filled="f" stroked="f">
            <v:textbox inset="0,0,0,0">
              <w:txbxContent>
                <w:p w14:paraId="00FC5027" w14:textId="77777777" w:rsidR="00487BD5" w:rsidRDefault="00487BD5" w:rsidP="00487BD5">
                  <w:r>
                    <w:t>˜</w:t>
                  </w:r>
                </w:p>
              </w:txbxContent>
            </v:textbox>
          </v:shape>
        </w:pict>
      </w:r>
      <w:r>
        <w:rPr>
          <w:rFonts w:ascii="Times New Roman" w:hAnsi="Times New Roman" w:cs="Times New Roman"/>
          <w:noProof/>
          <w:sz w:val="24"/>
          <w:szCs w:val="24"/>
        </w:rPr>
        <w:pict w14:anchorId="7D876EEE">
          <v:shape id="_x0000_s1033" type="#_x0000_t202" style="position:absolute;left:0;text-align:left;margin-left:234pt;margin-top:12.1pt;width:11.1pt;height:10.4pt;z-index:251667456;mso-width-relative:margin;mso-height-relative:margin" filled="f" stroked="f">
            <v:textbox inset="0,0,0,0">
              <w:txbxContent>
                <w:p w14:paraId="6C16D87C" w14:textId="77777777" w:rsidR="00487BD5" w:rsidRDefault="00487BD5" w:rsidP="00487BD5">
                  <w:r>
                    <w:t>˜</w:t>
                  </w:r>
                </w:p>
              </w:txbxContent>
            </v:textbox>
          </v:shape>
        </w:pict>
      </w:r>
      <w:r>
        <w:rPr>
          <w:rFonts w:ascii="Times New Roman" w:hAnsi="Times New Roman" w:cs="Times New Roman"/>
          <w:noProof/>
          <w:sz w:val="24"/>
          <w:szCs w:val="24"/>
        </w:rPr>
        <w:pict w14:anchorId="4FB7A8C1">
          <v:shape id="_x0000_s1032" type="#_x0000_t202" style="position:absolute;left:0;text-align:left;margin-left:210.5pt;margin-top:13.85pt;width:11.1pt;height:10.4pt;z-index:251666432;mso-width-relative:margin;mso-height-relative:margin" filled="f" stroked="f">
            <v:textbox inset="0,0,0,0">
              <w:txbxContent>
                <w:p w14:paraId="09AA9B47" w14:textId="77777777" w:rsidR="00487BD5" w:rsidRDefault="00487BD5" w:rsidP="00487BD5">
                  <w:r>
                    <w:t>˜</w:t>
                  </w:r>
                </w:p>
              </w:txbxContent>
            </v:textbox>
          </v:shape>
        </w:pict>
      </w:r>
      <w:r>
        <w:rPr>
          <w:rFonts w:ascii="Times New Roman" w:hAnsi="Times New Roman" w:cs="Times New Roman"/>
          <w:noProof/>
          <w:sz w:val="24"/>
          <w:szCs w:val="24"/>
        </w:rPr>
        <w:pict w14:anchorId="53D1DD89">
          <v:shape id="_x0000_s1031" type="#_x0000_t202" style="position:absolute;left:0;text-align:left;margin-left:194.3pt;margin-top:12.35pt;width:11.1pt;height:10.4pt;z-index:251665408;mso-width-relative:margin;mso-height-relative:margin" filled="f" stroked="f">
            <v:textbox inset="0,0,0,0">
              <w:txbxContent>
                <w:p w14:paraId="177A324A" w14:textId="77777777" w:rsidR="00487BD5" w:rsidRDefault="00487BD5" w:rsidP="00487BD5">
                  <w:r>
                    <w:t>˜</w:t>
                  </w:r>
                </w:p>
              </w:txbxContent>
            </v:textbox>
          </v:shape>
        </w:pict>
      </w:r>
      <w:r>
        <w:rPr>
          <w:rFonts w:ascii="Times New Roman" w:hAnsi="Times New Roman" w:cs="Times New Roman"/>
          <w:noProof/>
          <w:sz w:val="24"/>
          <w:szCs w:val="24"/>
        </w:rPr>
        <w:pict w14:anchorId="352CC06A">
          <v:shape id="_x0000_s1030" type="#_x0000_t202" style="position:absolute;left:0;text-align:left;margin-left:170.5pt;margin-top:11.35pt;width:11.1pt;height:10.4pt;z-index:251664384;mso-width-relative:margin;mso-height-relative:margin" filled="f" stroked="f">
            <v:textbox inset="0,0,0,0">
              <w:txbxContent>
                <w:p w14:paraId="6DD887A0" w14:textId="77777777" w:rsidR="00487BD5" w:rsidRDefault="00487BD5" w:rsidP="00487BD5">
                  <w:r>
                    <w:t>˜</w:t>
                  </w:r>
                </w:p>
              </w:txbxContent>
            </v:textbox>
          </v:shape>
        </w:pict>
      </w:r>
      <w:r>
        <w:rPr>
          <w:rFonts w:ascii="Times New Roman" w:hAnsi="Times New Roman" w:cs="Times New Roman"/>
          <w:noProof/>
          <w:sz w:val="24"/>
          <w:szCs w:val="24"/>
        </w:rPr>
        <w:pict w14:anchorId="10DE6EB7">
          <v:shape id="_x0000_s1029" type="#_x0000_t202" style="position:absolute;left:0;text-align:left;margin-left:141.05pt;margin-top:11.85pt;width:11.1pt;height:10.4pt;z-index:251663360;mso-width-relative:margin;mso-height-relative:margin" filled="f" stroked="f">
            <v:textbox inset="0,0,0,0">
              <w:txbxContent>
                <w:p w14:paraId="48C43417" w14:textId="77777777" w:rsidR="00487BD5" w:rsidRDefault="00487BD5" w:rsidP="00487BD5">
                  <w:r>
                    <w:t>˜</w:t>
                  </w:r>
                </w:p>
              </w:txbxContent>
            </v:textbox>
          </v:shape>
        </w:pict>
      </w:r>
      <w:r>
        <w:rPr>
          <w:rFonts w:ascii="Times New Roman" w:hAnsi="Times New Roman" w:cs="Times New Roman"/>
          <w:noProof/>
          <w:sz w:val="24"/>
          <w:szCs w:val="24"/>
        </w:rPr>
        <w:pict w14:anchorId="404A0B8B">
          <v:shape id="_x0000_s1028" type="#_x0000_t202" style="position:absolute;left:0;text-align:left;margin-left:117.05pt;margin-top:12.95pt;width:11.1pt;height:10.4pt;z-index:251662336;mso-width-relative:margin;mso-height-relative:margin" filled="f" stroked="f">
            <v:textbox inset="0,0,0,0">
              <w:txbxContent>
                <w:p w14:paraId="22FDE83F" w14:textId="77777777" w:rsidR="00487BD5" w:rsidRDefault="00487BD5" w:rsidP="00487BD5">
                  <w:r>
                    <w:t>˜</w:t>
                  </w:r>
                </w:p>
              </w:txbxContent>
            </v:textbox>
          </v:shape>
        </w:pict>
      </w:r>
      <w:r>
        <w:rPr>
          <w:rFonts w:ascii="Times New Roman" w:hAnsi="Times New Roman" w:cs="Times New Roman"/>
          <w:noProof/>
          <w:sz w:val="24"/>
          <w:szCs w:val="24"/>
        </w:rPr>
        <w:pict w14:anchorId="73A99BA6">
          <v:shape id="_x0000_s1027" type="#_x0000_t202" style="position:absolute;left:0;text-align:left;margin-left:95.55pt;margin-top:10.95pt;width:11.1pt;height:10.4pt;z-index:251661312;mso-width-relative:margin;mso-height-relative:margin" filled="f" stroked="f">
            <v:textbox inset="0,0,0,0">
              <w:txbxContent>
                <w:p w14:paraId="40F5DF66" w14:textId="77777777" w:rsidR="00487BD5" w:rsidRDefault="00487BD5" w:rsidP="00487BD5">
                  <w:r>
                    <w:t>˜</w:t>
                  </w:r>
                </w:p>
              </w:txbxContent>
            </v:textbox>
          </v:shape>
        </w:pict>
      </w:r>
      <w:r>
        <w:rPr>
          <w:rFonts w:ascii="Times New Roman" w:hAnsi="Times New Roman" w:cs="Times New Roman"/>
          <w:noProof/>
          <w:sz w:val="24"/>
          <w:szCs w:val="24"/>
          <w:lang w:eastAsia="zh-TW"/>
        </w:rPr>
        <w:pict w14:anchorId="4CC52C6F">
          <v:shape id="_x0000_s1026" type="#_x0000_t202" style="position:absolute;left:0;text-align:left;margin-left:72.05pt;margin-top:12.6pt;width:11.1pt;height:10.4pt;z-index:251660288;mso-width-relative:margin;mso-height-relative:margin" filled="f" stroked="f">
            <v:textbox inset="0,0,0,0">
              <w:txbxContent>
                <w:p w14:paraId="06D56562" w14:textId="77777777" w:rsidR="00487BD5" w:rsidRDefault="00487BD5">
                  <w:r>
                    <w:t>˜</w:t>
                  </w:r>
                </w:p>
              </w:txbxContent>
            </v:textbox>
          </v:shape>
        </w:pict>
      </w:r>
      <w:r w:rsidR="009D111B">
        <w:rPr>
          <w:rFonts w:ascii="Times New Roman" w:hAnsi="Times New Roman" w:cs="Times New Roman"/>
          <w:sz w:val="24"/>
          <w:szCs w:val="24"/>
        </w:rPr>
        <w:t xml:space="preserve">Given that a = 3i – 2j + 3k and b = </w:t>
      </w:r>
      <w:r w:rsidR="006C1CC0">
        <w:rPr>
          <w:rFonts w:ascii="Times New Roman" w:hAnsi="Times New Roman" w:cs="Times New Roman"/>
          <w:sz w:val="24"/>
          <w:szCs w:val="24"/>
        </w:rPr>
        <w:t>2i -</w:t>
      </w:r>
      <w:r w:rsidR="009D111B">
        <w:rPr>
          <w:rFonts w:ascii="Times New Roman" w:hAnsi="Times New Roman" w:cs="Times New Roman"/>
          <w:sz w:val="24"/>
          <w:szCs w:val="24"/>
        </w:rPr>
        <w:t xml:space="preserve"> 4j – 3k where </w:t>
      </w:r>
      <w:r w:rsidR="00487BD5">
        <w:rPr>
          <w:rFonts w:ascii="Times New Roman" w:hAnsi="Times New Roman" w:cs="Times New Roman"/>
          <w:sz w:val="24"/>
          <w:szCs w:val="24"/>
        </w:rPr>
        <w:t>i</w:t>
      </w:r>
      <w:r w:rsidR="009D111B">
        <w:rPr>
          <w:rFonts w:ascii="Times New Roman" w:hAnsi="Times New Roman" w:cs="Times New Roman"/>
          <w:sz w:val="24"/>
          <w:szCs w:val="24"/>
        </w:rPr>
        <w:t>, j and k are unit vectors</w:t>
      </w:r>
      <w:r w:rsidR="00C23519">
        <w:rPr>
          <w:rFonts w:ascii="Times New Roman" w:hAnsi="Times New Roman" w:cs="Times New Roman"/>
          <w:sz w:val="24"/>
          <w:szCs w:val="24"/>
        </w:rPr>
        <w:t>,f</w:t>
      </w:r>
      <w:r w:rsidR="009D111B">
        <w:rPr>
          <w:rFonts w:ascii="Times New Roman" w:hAnsi="Times New Roman" w:cs="Times New Roman"/>
          <w:sz w:val="24"/>
          <w:szCs w:val="24"/>
        </w:rPr>
        <w:t>ind |2a + 3b| (3 Marks)</w:t>
      </w:r>
    </w:p>
    <w:p w14:paraId="2C7511E1" w14:textId="77777777" w:rsidR="009D111B" w:rsidRDefault="009D111B" w:rsidP="009D111B">
      <w:pPr>
        <w:pStyle w:val="ListParagraph"/>
        <w:spacing w:after="0" w:line="360" w:lineRule="auto"/>
        <w:ind w:left="360"/>
        <w:jc w:val="both"/>
        <w:rPr>
          <w:rFonts w:ascii="Times New Roman" w:hAnsi="Times New Roman" w:cs="Times New Roman"/>
          <w:sz w:val="24"/>
          <w:szCs w:val="24"/>
        </w:rPr>
      </w:pPr>
    </w:p>
    <w:p w14:paraId="223BACD2" w14:textId="77777777" w:rsidR="00487BD5" w:rsidRDefault="00487BD5" w:rsidP="009D111B">
      <w:pPr>
        <w:pStyle w:val="ListParagraph"/>
        <w:spacing w:after="0" w:line="360" w:lineRule="auto"/>
        <w:ind w:left="360"/>
        <w:jc w:val="both"/>
        <w:rPr>
          <w:rFonts w:ascii="Times New Roman" w:hAnsi="Times New Roman" w:cs="Times New Roman"/>
          <w:sz w:val="24"/>
          <w:szCs w:val="24"/>
        </w:rPr>
      </w:pPr>
    </w:p>
    <w:p w14:paraId="6661C416" w14:textId="77777777" w:rsidR="00487BD5" w:rsidRDefault="00487BD5" w:rsidP="009D111B">
      <w:pPr>
        <w:pStyle w:val="ListParagraph"/>
        <w:spacing w:after="0" w:line="360" w:lineRule="auto"/>
        <w:ind w:left="360"/>
        <w:jc w:val="both"/>
        <w:rPr>
          <w:rFonts w:ascii="Times New Roman" w:hAnsi="Times New Roman" w:cs="Times New Roman"/>
          <w:sz w:val="24"/>
          <w:szCs w:val="24"/>
        </w:rPr>
      </w:pPr>
    </w:p>
    <w:p w14:paraId="4FAC6AFD" w14:textId="77777777" w:rsidR="00487BD5" w:rsidRDefault="00487BD5" w:rsidP="009D111B">
      <w:pPr>
        <w:pStyle w:val="ListParagraph"/>
        <w:spacing w:after="0" w:line="360" w:lineRule="auto"/>
        <w:ind w:left="360"/>
        <w:jc w:val="both"/>
        <w:rPr>
          <w:rFonts w:ascii="Times New Roman" w:hAnsi="Times New Roman" w:cs="Times New Roman"/>
          <w:sz w:val="24"/>
          <w:szCs w:val="24"/>
        </w:rPr>
      </w:pPr>
    </w:p>
    <w:p w14:paraId="24915470" w14:textId="77777777" w:rsidR="00487BD5" w:rsidRDefault="00487BD5" w:rsidP="009D111B">
      <w:pPr>
        <w:pStyle w:val="ListParagraph"/>
        <w:spacing w:after="0" w:line="360" w:lineRule="auto"/>
        <w:ind w:left="360"/>
        <w:jc w:val="both"/>
        <w:rPr>
          <w:rFonts w:ascii="Times New Roman" w:hAnsi="Times New Roman" w:cs="Times New Roman"/>
          <w:sz w:val="24"/>
          <w:szCs w:val="24"/>
        </w:rPr>
      </w:pPr>
    </w:p>
    <w:p w14:paraId="76610F12" w14:textId="77777777" w:rsidR="00487BD5" w:rsidRDefault="00487BD5" w:rsidP="009D111B">
      <w:pPr>
        <w:pStyle w:val="ListParagraph"/>
        <w:spacing w:after="0" w:line="360" w:lineRule="auto"/>
        <w:ind w:left="360"/>
        <w:jc w:val="both"/>
        <w:rPr>
          <w:rFonts w:ascii="Times New Roman" w:hAnsi="Times New Roman" w:cs="Times New Roman"/>
          <w:sz w:val="24"/>
          <w:szCs w:val="24"/>
        </w:rPr>
      </w:pPr>
    </w:p>
    <w:p w14:paraId="048C2333" w14:textId="77777777" w:rsidR="006C1CC0" w:rsidRDefault="006C1CC0" w:rsidP="009D111B">
      <w:pPr>
        <w:pStyle w:val="ListParagraph"/>
        <w:spacing w:after="0" w:line="360" w:lineRule="auto"/>
        <w:ind w:left="360"/>
        <w:jc w:val="both"/>
        <w:rPr>
          <w:rFonts w:ascii="Times New Roman" w:hAnsi="Times New Roman" w:cs="Times New Roman"/>
          <w:sz w:val="24"/>
          <w:szCs w:val="24"/>
        </w:rPr>
      </w:pPr>
    </w:p>
    <w:p w14:paraId="0F2F002C" w14:textId="77777777" w:rsidR="006C1CC0" w:rsidRDefault="006C1CC0" w:rsidP="009D111B">
      <w:pPr>
        <w:pStyle w:val="ListParagraph"/>
        <w:spacing w:after="0" w:line="360" w:lineRule="auto"/>
        <w:ind w:left="360"/>
        <w:jc w:val="both"/>
        <w:rPr>
          <w:rFonts w:ascii="Times New Roman" w:hAnsi="Times New Roman" w:cs="Times New Roman"/>
          <w:sz w:val="24"/>
          <w:szCs w:val="24"/>
        </w:rPr>
      </w:pPr>
    </w:p>
    <w:p w14:paraId="192644A5" w14:textId="77777777" w:rsidR="006C1CC0" w:rsidRDefault="006C1CC0" w:rsidP="009D111B">
      <w:pPr>
        <w:pStyle w:val="ListParagraph"/>
        <w:spacing w:after="0" w:line="360" w:lineRule="auto"/>
        <w:ind w:left="360"/>
        <w:jc w:val="both"/>
        <w:rPr>
          <w:rFonts w:ascii="Times New Roman" w:hAnsi="Times New Roman" w:cs="Times New Roman"/>
          <w:sz w:val="24"/>
          <w:szCs w:val="24"/>
        </w:rPr>
      </w:pPr>
    </w:p>
    <w:p w14:paraId="6C242B4E" w14:textId="77777777" w:rsidR="006C1CC0" w:rsidRDefault="006C1CC0" w:rsidP="009D111B">
      <w:pPr>
        <w:pStyle w:val="ListParagraph"/>
        <w:spacing w:after="0" w:line="360" w:lineRule="auto"/>
        <w:ind w:left="360"/>
        <w:jc w:val="both"/>
        <w:rPr>
          <w:rFonts w:ascii="Times New Roman" w:hAnsi="Times New Roman" w:cs="Times New Roman"/>
          <w:sz w:val="24"/>
          <w:szCs w:val="24"/>
        </w:rPr>
      </w:pPr>
    </w:p>
    <w:p w14:paraId="429E4679" w14:textId="77777777" w:rsidR="006C1CC0" w:rsidRDefault="006C1CC0" w:rsidP="009D111B">
      <w:pPr>
        <w:pStyle w:val="ListParagraph"/>
        <w:spacing w:after="0" w:line="360" w:lineRule="auto"/>
        <w:ind w:left="360"/>
        <w:jc w:val="both"/>
        <w:rPr>
          <w:rFonts w:ascii="Times New Roman" w:hAnsi="Times New Roman" w:cs="Times New Roman"/>
          <w:sz w:val="24"/>
          <w:szCs w:val="24"/>
        </w:rPr>
      </w:pPr>
    </w:p>
    <w:p w14:paraId="4D02629A" w14:textId="77777777" w:rsidR="00B71083" w:rsidRPr="00B71083" w:rsidRDefault="00B71083" w:rsidP="00B71083">
      <w:pPr>
        <w:spacing w:after="0" w:line="360" w:lineRule="auto"/>
        <w:jc w:val="both"/>
        <w:rPr>
          <w:rFonts w:ascii="Times New Roman" w:hAnsi="Times New Roman" w:cs="Times New Roman"/>
          <w:sz w:val="12"/>
          <w:szCs w:val="24"/>
        </w:rPr>
      </w:pPr>
    </w:p>
    <w:p w14:paraId="6F8D9532" w14:textId="77777777" w:rsidR="00C652A2" w:rsidRDefault="00C652A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ke x the subject of the formula in</w:t>
      </w:r>
    </w:p>
    <w:p w14:paraId="25A1848B" w14:textId="77777777" w:rsidR="00C652A2" w:rsidRPr="00B71083" w:rsidRDefault="00C23519" w:rsidP="00C23519">
      <w:pPr>
        <w:pStyle w:val="ListParagraph"/>
        <w:spacing w:after="0" w:line="360" w:lineRule="auto"/>
        <w:ind w:left="360" w:firstLine="360"/>
        <w:jc w:val="both"/>
        <w:rPr>
          <w:rFonts w:ascii="Times New Roman" w:eastAsiaTheme="minorEastAsia" w:hAnsi="Times New Roman" w:cs="Times New Roman"/>
          <w:sz w:val="32"/>
          <w:szCs w:val="32"/>
        </w:rPr>
      </w:pPr>
      <w:r w:rsidRPr="00B71083">
        <w:rPr>
          <w:rFonts w:ascii="Times New Roman" w:hAnsi="Times New Roman" w:cs="Times New Roman"/>
          <w:sz w:val="32"/>
          <w:szCs w:val="32"/>
        </w:rPr>
        <w:t>a</w:t>
      </w:r>
      <w:r w:rsidR="00C652A2" w:rsidRPr="00B71083">
        <w:rPr>
          <w:rFonts w:ascii="Times New Roman" w:hAnsi="Times New Roman" w:cs="Times New Roman"/>
          <w:sz w:val="32"/>
          <w:szCs w:val="32"/>
        </w:rPr>
        <w:t xml:space="preserve"> = </w:t>
      </w:r>
      <m:oMath>
        <m:sSup>
          <m:sSupPr>
            <m:ctrlPr>
              <w:rPr>
                <w:rFonts w:ascii="Cambria Math" w:hAnsi="Cambria Math" w:cs="Times New Roman"/>
                <w:i/>
                <w:sz w:val="32"/>
                <w:szCs w:val="32"/>
              </w:rPr>
            </m:ctrlPr>
          </m:sSupPr>
          <m:e>
            <m:d>
              <m:dPr>
                <m:ctrlPr>
                  <w:rPr>
                    <w:rFonts w:ascii="Cambria Math" w:hAnsi="Cambria Math" w:cs="Times New Roman"/>
                    <w:i/>
                    <w:sz w:val="32"/>
                    <w:szCs w:val="32"/>
                  </w:rPr>
                </m:ctrlPr>
              </m:dPr>
              <m:e>
                <m:f>
                  <m:fPr>
                    <m:ctrlPr>
                      <w:rPr>
                        <w:rFonts w:ascii="Cambria Math" w:hAnsi="Cambria Math" w:cs="Times New Roman"/>
                        <w:i/>
                        <w:sz w:val="32"/>
                        <w:szCs w:val="32"/>
                      </w:rPr>
                    </m:ctrlPr>
                  </m:fPr>
                  <m:num>
                    <m:r>
                      <w:rPr>
                        <w:rFonts w:ascii="Cambria Math" w:hAnsi="Cambria Math" w:cs="Times New Roman"/>
                        <w:sz w:val="32"/>
                        <w:szCs w:val="32"/>
                      </w:rPr>
                      <m:t>bx</m:t>
                    </m:r>
                  </m:num>
                  <m:den>
                    <m:r>
                      <w:rPr>
                        <w:rFonts w:ascii="Cambria Math" w:hAnsi="Cambria Math" w:cs="Times New Roman"/>
                        <w:sz w:val="32"/>
                        <w:szCs w:val="32"/>
                      </w:rPr>
                      <m:t>b+x</m:t>
                    </m:r>
                  </m:den>
                </m:f>
              </m:e>
            </m:d>
          </m:e>
          <m:sup>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3</m:t>
                </m:r>
              </m:den>
            </m:f>
          </m:sup>
        </m:sSup>
      </m:oMath>
    </w:p>
    <w:p w14:paraId="40669932" w14:textId="77777777" w:rsidR="00C652A2" w:rsidRDefault="00C652A2" w:rsidP="00C652A2">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Hence find the value of x when </w:t>
      </w:r>
      <w:r w:rsidR="00C23519">
        <w:rPr>
          <w:rFonts w:ascii="Times New Roman" w:hAnsi="Times New Roman" w:cs="Times New Roman"/>
          <w:sz w:val="24"/>
          <w:szCs w:val="24"/>
        </w:rPr>
        <w:t>a</w:t>
      </w:r>
      <w:r>
        <w:rPr>
          <w:rFonts w:ascii="Times New Roman" w:hAnsi="Times New Roman" w:cs="Times New Roman"/>
          <w:sz w:val="24"/>
          <w:szCs w:val="24"/>
        </w:rPr>
        <w:t xml:space="preserve"> = 2 and b = 6.</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 Marks)</w:t>
      </w:r>
    </w:p>
    <w:p w14:paraId="3B0FDEB1" w14:textId="77777777" w:rsidR="00C652A2" w:rsidRDefault="00C652A2" w:rsidP="00C652A2">
      <w:pPr>
        <w:pStyle w:val="ListParagraph"/>
        <w:spacing w:after="0" w:line="360" w:lineRule="auto"/>
        <w:ind w:left="360"/>
        <w:jc w:val="both"/>
        <w:rPr>
          <w:rFonts w:ascii="Times New Roman" w:hAnsi="Times New Roman" w:cs="Times New Roman"/>
          <w:sz w:val="24"/>
          <w:szCs w:val="24"/>
        </w:rPr>
      </w:pPr>
    </w:p>
    <w:p w14:paraId="6ADF09BC" w14:textId="77777777" w:rsidR="00C652A2" w:rsidRDefault="00C652A2" w:rsidP="00C652A2">
      <w:pPr>
        <w:pStyle w:val="ListParagraph"/>
        <w:spacing w:after="0" w:line="360" w:lineRule="auto"/>
        <w:ind w:left="360"/>
        <w:jc w:val="both"/>
        <w:rPr>
          <w:rFonts w:ascii="Times New Roman" w:hAnsi="Times New Roman" w:cs="Times New Roman"/>
          <w:sz w:val="24"/>
          <w:szCs w:val="24"/>
        </w:rPr>
      </w:pPr>
    </w:p>
    <w:p w14:paraId="09855E8C" w14:textId="77777777" w:rsidR="00C652A2" w:rsidRDefault="00C652A2" w:rsidP="00C652A2">
      <w:pPr>
        <w:pStyle w:val="ListParagraph"/>
        <w:spacing w:after="0" w:line="360" w:lineRule="auto"/>
        <w:ind w:left="360"/>
        <w:jc w:val="both"/>
        <w:rPr>
          <w:rFonts w:ascii="Times New Roman" w:hAnsi="Times New Roman" w:cs="Times New Roman"/>
          <w:sz w:val="24"/>
          <w:szCs w:val="24"/>
        </w:rPr>
      </w:pPr>
    </w:p>
    <w:p w14:paraId="5C88CE0A" w14:textId="77777777" w:rsidR="00C652A2" w:rsidRDefault="00C652A2" w:rsidP="00C652A2">
      <w:pPr>
        <w:pStyle w:val="ListParagraph"/>
        <w:spacing w:after="0" w:line="360" w:lineRule="auto"/>
        <w:ind w:left="360"/>
        <w:jc w:val="both"/>
        <w:rPr>
          <w:rFonts w:ascii="Times New Roman" w:hAnsi="Times New Roman" w:cs="Times New Roman"/>
          <w:sz w:val="24"/>
          <w:szCs w:val="24"/>
        </w:rPr>
      </w:pPr>
    </w:p>
    <w:p w14:paraId="075543C8" w14:textId="77777777" w:rsidR="00C652A2" w:rsidRDefault="00C652A2" w:rsidP="00C652A2">
      <w:pPr>
        <w:pStyle w:val="ListParagraph"/>
        <w:spacing w:after="0" w:line="360" w:lineRule="auto"/>
        <w:ind w:left="360"/>
        <w:jc w:val="both"/>
        <w:rPr>
          <w:rFonts w:ascii="Times New Roman" w:hAnsi="Times New Roman" w:cs="Times New Roman"/>
          <w:sz w:val="24"/>
          <w:szCs w:val="24"/>
        </w:rPr>
      </w:pPr>
    </w:p>
    <w:p w14:paraId="6D160394" w14:textId="77777777" w:rsidR="00C23519" w:rsidRDefault="00C23519" w:rsidP="00C652A2">
      <w:pPr>
        <w:pStyle w:val="ListParagraph"/>
        <w:spacing w:after="0" w:line="360" w:lineRule="auto"/>
        <w:ind w:left="360"/>
        <w:jc w:val="both"/>
        <w:rPr>
          <w:rFonts w:ascii="Times New Roman" w:hAnsi="Times New Roman" w:cs="Times New Roman"/>
          <w:sz w:val="24"/>
          <w:szCs w:val="24"/>
        </w:rPr>
      </w:pPr>
    </w:p>
    <w:p w14:paraId="00944040" w14:textId="77777777" w:rsidR="00C23519" w:rsidRDefault="00C23519" w:rsidP="00C652A2">
      <w:pPr>
        <w:pStyle w:val="ListParagraph"/>
        <w:spacing w:after="0" w:line="360" w:lineRule="auto"/>
        <w:ind w:left="360"/>
        <w:jc w:val="both"/>
        <w:rPr>
          <w:rFonts w:ascii="Times New Roman" w:hAnsi="Times New Roman" w:cs="Times New Roman"/>
          <w:sz w:val="24"/>
          <w:szCs w:val="24"/>
        </w:rPr>
      </w:pPr>
    </w:p>
    <w:p w14:paraId="527197EA" w14:textId="77777777" w:rsidR="00C23519" w:rsidRDefault="00C652A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figure below, BT </w:t>
      </w:r>
      <w:r w:rsidR="0076063F">
        <w:rPr>
          <w:rFonts w:ascii="Times New Roman" w:hAnsi="Times New Roman" w:cs="Times New Roman"/>
          <w:sz w:val="24"/>
          <w:szCs w:val="24"/>
        </w:rPr>
        <w:t xml:space="preserve">is a tangent to the circle at B. AXCT and BXD are straight lines. AX = 6cm, </w:t>
      </w:r>
    </w:p>
    <w:p w14:paraId="6ADDBC7B" w14:textId="77777777" w:rsidR="00417267" w:rsidRDefault="004173FD" w:rsidP="00C23519">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noProof/>
          <w:sz w:val="24"/>
          <w:szCs w:val="24"/>
        </w:rPr>
        <w:pict w14:anchorId="4346855A">
          <v:group id="_x0000_s1128" style="position:absolute;left:0;text-align:left;margin-left:16.3pt;margin-top:13.6pt;width:239.65pt;height:128.4pt;z-index:251813888" coordorigin="1046,7320" coordsize="4793,2568">
            <v:shape id="_x0000_s1044" type="#_x0000_t202" style="position:absolute;left:2276;top:7320;width:484;height:489;mso-width-relative:margin;mso-height-relative:margin" filled="f" stroked="f">
              <v:textbox>
                <w:txbxContent>
                  <w:p w14:paraId="4784A3F0" w14:textId="77777777" w:rsidR="003B7D64" w:rsidRPr="003B7D64" w:rsidRDefault="003B7D64">
                    <w:pPr>
                      <w:rPr>
                        <w:rFonts w:ascii="Times New Roman" w:hAnsi="Times New Roman" w:cs="Times New Roman"/>
                      </w:rPr>
                    </w:pPr>
                    <w:r w:rsidRPr="003B7D64">
                      <w:rPr>
                        <w:rFonts w:ascii="Times New Roman" w:hAnsi="Times New Roman" w:cs="Times New Roman"/>
                      </w:rPr>
                      <w:t>D</w:t>
                    </w:r>
                  </w:p>
                </w:txbxContent>
              </v:textbox>
            </v:shape>
            <v:shape id="_x0000_s1045" type="#_x0000_t202" style="position:absolute;left:2276;top:9399;width:484;height:489;mso-width-relative:margin;mso-height-relative:margin" filled="f" stroked="f">
              <v:textbox>
                <w:txbxContent>
                  <w:p w14:paraId="6DDFE878" w14:textId="77777777" w:rsidR="00DA0E97" w:rsidRPr="003B7D64" w:rsidRDefault="00DA0E97" w:rsidP="00DA0E97">
                    <w:pPr>
                      <w:rPr>
                        <w:rFonts w:ascii="Times New Roman" w:hAnsi="Times New Roman" w:cs="Times New Roman"/>
                      </w:rPr>
                    </w:pPr>
                    <w:r>
                      <w:rPr>
                        <w:rFonts w:ascii="Times New Roman" w:hAnsi="Times New Roman" w:cs="Times New Roman"/>
                      </w:rPr>
                      <w:t>B</w:t>
                    </w:r>
                  </w:p>
                </w:txbxContent>
              </v:textbox>
            </v:shape>
            <v:shape id="_x0000_s1046" type="#_x0000_t202" style="position:absolute;left:5355;top:8290;width:484;height:489;mso-width-relative:margin;mso-height-relative:margin" filled="f" stroked="f">
              <v:textbox>
                <w:txbxContent>
                  <w:p w14:paraId="35A1EA73" w14:textId="77777777" w:rsidR="00DA0E97" w:rsidRPr="003B7D64" w:rsidRDefault="00DA0E97" w:rsidP="00DA0E97">
                    <w:pPr>
                      <w:rPr>
                        <w:rFonts w:ascii="Times New Roman" w:hAnsi="Times New Roman" w:cs="Times New Roman"/>
                      </w:rPr>
                    </w:pPr>
                    <w:r>
                      <w:rPr>
                        <w:rFonts w:ascii="Times New Roman" w:hAnsi="Times New Roman" w:cs="Times New Roman"/>
                      </w:rPr>
                      <w:t>T</w:t>
                    </w:r>
                  </w:p>
                </w:txbxContent>
              </v:textbox>
            </v:shape>
            <v:shape id="_x0000_s1047" type="#_x0000_t202" style="position:absolute;left:3072;top:8270;width:484;height:489;mso-width-relative:margin;mso-height-relative:margin" filled="f" stroked="f">
              <v:textbox>
                <w:txbxContent>
                  <w:p w14:paraId="265B0DDC" w14:textId="77777777" w:rsidR="00DA0E97" w:rsidRPr="003B7D64" w:rsidRDefault="00DA0E97" w:rsidP="00DA0E97">
                    <w:pPr>
                      <w:rPr>
                        <w:rFonts w:ascii="Times New Roman" w:hAnsi="Times New Roman" w:cs="Times New Roman"/>
                      </w:rPr>
                    </w:pPr>
                    <w:r>
                      <w:rPr>
                        <w:rFonts w:ascii="Times New Roman" w:hAnsi="Times New Roman" w:cs="Times New Roman"/>
                      </w:rPr>
                      <w:t>C</w:t>
                    </w:r>
                  </w:p>
                </w:txbxContent>
              </v:textbox>
            </v:shape>
            <v:shape id="_x0000_s1048" type="#_x0000_t202" style="position:absolute;left:1046;top:8384;width:484;height:489;mso-width-relative:margin;mso-height-relative:margin" filled="f" stroked="f">
              <v:textbox>
                <w:txbxContent>
                  <w:p w14:paraId="4D9B32AA" w14:textId="77777777" w:rsidR="00DA0E97" w:rsidRPr="003B7D64" w:rsidRDefault="00DA0E97" w:rsidP="00DA0E97">
                    <w:pPr>
                      <w:rPr>
                        <w:rFonts w:ascii="Times New Roman" w:hAnsi="Times New Roman" w:cs="Times New Roman"/>
                      </w:rPr>
                    </w:pPr>
                    <w:r>
                      <w:rPr>
                        <w:rFonts w:ascii="Times New Roman" w:hAnsi="Times New Roman" w:cs="Times New Roman"/>
                      </w:rPr>
                      <w:t>A</w:t>
                    </w:r>
                  </w:p>
                </w:txbxContent>
              </v:textbox>
            </v:shape>
            <v:shape id="_x0000_s1049" type="#_x0000_t202" style="position:absolute;left:3838;top:8220;width:858;height:489;mso-width-relative:margin;mso-height-relative:margin" filled="f" stroked="f">
              <v:textbox>
                <w:txbxContent>
                  <w:p w14:paraId="774BDD97" w14:textId="77777777" w:rsidR="00DA0E97" w:rsidRPr="003B7D64" w:rsidRDefault="00DA0E97" w:rsidP="00DA0E97">
                    <w:pPr>
                      <w:rPr>
                        <w:rFonts w:ascii="Times New Roman" w:hAnsi="Times New Roman" w:cs="Times New Roman"/>
                      </w:rPr>
                    </w:pPr>
                    <w:r>
                      <w:rPr>
                        <w:rFonts w:ascii="Times New Roman" w:hAnsi="Times New Roman" w:cs="Times New Roman"/>
                      </w:rPr>
                      <w:t>8cm</w:t>
                    </w:r>
                  </w:p>
                </w:txbxContent>
              </v:textbox>
            </v:shape>
            <v:shape id="_x0000_s1052" type="#_x0000_t202" style="position:absolute;left:2328;top:7981;width:858;height:489;mso-width-relative:margin;mso-height-relative:margin" filled="f" stroked="f">
              <v:textbox>
                <w:txbxContent>
                  <w:p w14:paraId="4EF98622" w14:textId="77777777" w:rsidR="00DA0E97" w:rsidRPr="003B7D64" w:rsidRDefault="00DA0E97" w:rsidP="00DA0E97">
                    <w:pPr>
                      <w:rPr>
                        <w:rFonts w:ascii="Times New Roman" w:hAnsi="Times New Roman" w:cs="Times New Roman"/>
                      </w:rPr>
                    </w:pPr>
                    <w:r>
                      <w:rPr>
                        <w:rFonts w:ascii="Times New Roman" w:hAnsi="Times New Roman" w:cs="Times New Roman"/>
                      </w:rPr>
                      <w:t>5cm</w:t>
                    </w:r>
                  </w:p>
                </w:txbxContent>
              </v:textbox>
            </v:shape>
            <v:shape id="_x0000_s1053" type="#_x0000_t202" style="position:absolute;left:1597;top:8290;width:858;height:489;mso-width-relative:margin;mso-height-relative:margin" filled="f" stroked="f">
              <v:textbox>
                <w:txbxContent>
                  <w:p w14:paraId="4D187816" w14:textId="77777777" w:rsidR="00DA0E97" w:rsidRPr="003B7D64" w:rsidRDefault="00DA0E97" w:rsidP="00DA0E97">
                    <w:pPr>
                      <w:rPr>
                        <w:rFonts w:ascii="Times New Roman" w:hAnsi="Times New Roman" w:cs="Times New Roman"/>
                      </w:rPr>
                    </w:pPr>
                    <w:r>
                      <w:rPr>
                        <w:rFonts w:ascii="Times New Roman" w:hAnsi="Times New Roman" w:cs="Times New Roman"/>
                      </w:rPr>
                      <w:t>6cm</w:t>
                    </w:r>
                  </w:p>
                </w:txbxContent>
              </v:textbox>
            </v:shape>
            <v:shape id="_x0000_s1101" type="#_x0000_t202" style="position:absolute;left:2355;top:8290;width:484;height:489;mso-width-relative:margin;mso-height-relative:margin" filled="f" stroked="f">
              <v:textbox>
                <w:txbxContent>
                  <w:p w14:paraId="77113DA4" w14:textId="77777777" w:rsidR="00BD3FCE" w:rsidRPr="003B7D64" w:rsidRDefault="00BD3FCE" w:rsidP="00BD3FCE">
                    <w:pPr>
                      <w:rPr>
                        <w:rFonts w:ascii="Times New Roman" w:hAnsi="Times New Roman" w:cs="Times New Roman"/>
                      </w:rPr>
                    </w:pPr>
                    <w:r>
                      <w:rPr>
                        <w:rFonts w:ascii="Times New Roman" w:hAnsi="Times New Roman" w:cs="Times New Roman"/>
                      </w:rPr>
                      <w:t>x</w:t>
                    </w:r>
                  </w:p>
                </w:txbxContent>
              </v:textbox>
            </v:shape>
            <v:oval id="_x0000_s1039" style="position:absolute;left:1385;top:7619;width:1780;height:1780" strokeweight="1.5pt"/>
            <v:shape id="_x0000_s1040" type="#_x0000_t32" style="position:absolute;left:2455;top:7619;width:1;height:1780" o:connectortype="straight" strokeweight="1.5pt"/>
            <v:shape id="_x0000_s1041" type="#_x0000_t32" style="position:absolute;left:1725;top:8545;width:3630;height:1050;flip:y" o:connectortype="straight" strokeweight="1.5pt"/>
            <v:shape id="_x0000_s1042" type="#_x0000_t32" style="position:absolute;left:1385;top:8560;width:3970;height:0;flip:x" o:connectortype="straight" strokeweight="1.5pt"/>
            <v:shape id="_x0000_s1051" type="#_x0000_t202" style="position:absolute;left:2349;top:8724;width:981;height:485;mso-width-relative:margin;mso-height-relative:margin" filled="f" stroked="f">
              <v:textbox>
                <w:txbxContent>
                  <w:p w14:paraId="453DB617" w14:textId="77777777" w:rsidR="00DA0E97" w:rsidRPr="003B7D64" w:rsidRDefault="00DA0E97" w:rsidP="00DA0E97">
                    <w:pPr>
                      <w:rPr>
                        <w:rFonts w:ascii="Times New Roman" w:hAnsi="Times New Roman" w:cs="Times New Roman"/>
                      </w:rPr>
                    </w:pPr>
                    <w:r>
                      <w:rPr>
                        <w:rFonts w:ascii="Times New Roman" w:hAnsi="Times New Roman" w:cs="Times New Roman"/>
                      </w:rPr>
                      <w:t>4.8cm</w:t>
                    </w:r>
                  </w:p>
                </w:txbxContent>
              </v:textbox>
            </v:shape>
            <v:shape id="_x0000_s1127" type="#_x0000_t202" style="position:absolute;left:2124;top:8220;width:497;height:485;mso-width-relative:margin;mso-height-relative:margin" filled="f" stroked="f">
              <v:textbox>
                <w:txbxContent>
                  <w:p w14:paraId="1247CFC5" w14:textId="77777777" w:rsidR="00B71083" w:rsidRPr="003B7D64" w:rsidRDefault="00F702D5" w:rsidP="00B71083">
                    <w:pPr>
                      <w:rPr>
                        <w:rFonts w:ascii="Times New Roman" w:hAnsi="Times New Roman" w:cs="Times New Roman"/>
                      </w:rPr>
                    </w:pPr>
                    <w:r>
                      <w:rPr>
                        <w:rFonts w:ascii="Times New Roman" w:hAnsi="Times New Roman" w:cs="Times New Roman"/>
                      </w:rPr>
                      <w:t>X</w:t>
                    </w:r>
                  </w:p>
                </w:txbxContent>
              </v:textbox>
            </v:shape>
          </v:group>
        </w:pict>
      </w:r>
      <w:r w:rsidR="0076063F">
        <w:rPr>
          <w:rFonts w:ascii="Times New Roman" w:hAnsi="Times New Roman" w:cs="Times New Roman"/>
          <w:sz w:val="24"/>
          <w:szCs w:val="24"/>
        </w:rPr>
        <w:t>CT = 8cm, BX = 4.8cm and XD = 5cm.</w:t>
      </w:r>
      <w:r w:rsidR="00C23519">
        <w:rPr>
          <w:rFonts w:ascii="Times New Roman" w:hAnsi="Times New Roman" w:cs="Times New Roman"/>
          <w:sz w:val="24"/>
          <w:szCs w:val="24"/>
        </w:rPr>
        <w:t xml:space="preserve"> (Figure not drawn to scale)</w:t>
      </w:r>
    </w:p>
    <w:p w14:paraId="5794A322" w14:textId="77777777" w:rsidR="00417267" w:rsidRDefault="00417267" w:rsidP="00417267">
      <w:pPr>
        <w:pStyle w:val="ListParagraph"/>
        <w:spacing w:after="0" w:line="360" w:lineRule="auto"/>
        <w:ind w:left="360"/>
        <w:jc w:val="both"/>
        <w:rPr>
          <w:rFonts w:ascii="Times New Roman" w:hAnsi="Times New Roman" w:cs="Times New Roman"/>
          <w:sz w:val="24"/>
          <w:szCs w:val="24"/>
        </w:rPr>
      </w:pPr>
    </w:p>
    <w:p w14:paraId="7C433148" w14:textId="77777777" w:rsidR="00417267" w:rsidRDefault="00417267" w:rsidP="00417267">
      <w:pPr>
        <w:pStyle w:val="ListParagraph"/>
        <w:spacing w:after="0" w:line="360" w:lineRule="auto"/>
        <w:ind w:left="360"/>
        <w:jc w:val="both"/>
        <w:rPr>
          <w:rFonts w:ascii="Times New Roman" w:hAnsi="Times New Roman" w:cs="Times New Roman"/>
          <w:sz w:val="24"/>
          <w:szCs w:val="24"/>
        </w:rPr>
      </w:pPr>
    </w:p>
    <w:p w14:paraId="38C68082" w14:textId="77777777" w:rsidR="00417267" w:rsidRDefault="00417267" w:rsidP="00417267">
      <w:pPr>
        <w:pStyle w:val="ListParagraph"/>
        <w:spacing w:after="0" w:line="360" w:lineRule="auto"/>
        <w:ind w:left="360"/>
        <w:jc w:val="both"/>
        <w:rPr>
          <w:rFonts w:ascii="Times New Roman" w:hAnsi="Times New Roman" w:cs="Times New Roman"/>
          <w:sz w:val="24"/>
          <w:szCs w:val="24"/>
        </w:rPr>
      </w:pPr>
    </w:p>
    <w:p w14:paraId="323CBDB0" w14:textId="77777777" w:rsidR="00417267" w:rsidRDefault="00417267" w:rsidP="00417267">
      <w:pPr>
        <w:pStyle w:val="ListParagraph"/>
        <w:spacing w:after="0" w:line="360" w:lineRule="auto"/>
        <w:ind w:left="360"/>
        <w:jc w:val="both"/>
        <w:rPr>
          <w:rFonts w:ascii="Times New Roman" w:hAnsi="Times New Roman" w:cs="Times New Roman"/>
          <w:sz w:val="24"/>
          <w:szCs w:val="24"/>
        </w:rPr>
      </w:pPr>
    </w:p>
    <w:p w14:paraId="5F45E732" w14:textId="77777777" w:rsidR="00417267" w:rsidRDefault="00417267" w:rsidP="00417267">
      <w:pPr>
        <w:pStyle w:val="ListParagraph"/>
        <w:spacing w:after="0" w:line="360" w:lineRule="auto"/>
        <w:ind w:left="360"/>
        <w:jc w:val="both"/>
        <w:rPr>
          <w:rFonts w:ascii="Times New Roman" w:hAnsi="Times New Roman" w:cs="Times New Roman"/>
          <w:sz w:val="24"/>
          <w:szCs w:val="24"/>
        </w:rPr>
      </w:pPr>
    </w:p>
    <w:p w14:paraId="17C35656" w14:textId="77777777" w:rsidR="00417267" w:rsidRDefault="00417267" w:rsidP="00417267">
      <w:pPr>
        <w:pStyle w:val="ListParagraph"/>
        <w:spacing w:after="0" w:line="360" w:lineRule="auto"/>
        <w:ind w:left="360"/>
        <w:jc w:val="both"/>
        <w:rPr>
          <w:rFonts w:ascii="Times New Roman" w:hAnsi="Times New Roman" w:cs="Times New Roman"/>
          <w:sz w:val="24"/>
          <w:szCs w:val="24"/>
        </w:rPr>
      </w:pPr>
    </w:p>
    <w:p w14:paraId="3BD3EDAB" w14:textId="77777777" w:rsidR="00417267" w:rsidRDefault="00417267" w:rsidP="00417267">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Find the length of </w:t>
      </w:r>
    </w:p>
    <w:p w14:paraId="4C519D73" w14:textId="77777777" w:rsidR="00417267" w:rsidRDefault="00417267" w:rsidP="00417267">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XC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721226EE" w14:textId="77777777" w:rsidR="00417267" w:rsidRDefault="00417267" w:rsidP="00417267">
      <w:pPr>
        <w:pStyle w:val="ListParagraph"/>
        <w:spacing w:after="0" w:line="360" w:lineRule="auto"/>
        <w:jc w:val="both"/>
        <w:rPr>
          <w:rFonts w:ascii="Times New Roman" w:hAnsi="Times New Roman" w:cs="Times New Roman"/>
          <w:sz w:val="24"/>
          <w:szCs w:val="24"/>
        </w:rPr>
      </w:pPr>
    </w:p>
    <w:p w14:paraId="3D6C76B7" w14:textId="77777777" w:rsidR="006C1CC0" w:rsidRPr="003D3826" w:rsidRDefault="006C1CC0" w:rsidP="003D3826">
      <w:pPr>
        <w:spacing w:after="0" w:line="360" w:lineRule="auto"/>
        <w:jc w:val="both"/>
        <w:rPr>
          <w:rFonts w:ascii="Times New Roman" w:hAnsi="Times New Roman" w:cs="Times New Roman"/>
          <w:sz w:val="24"/>
          <w:szCs w:val="24"/>
        </w:rPr>
      </w:pPr>
    </w:p>
    <w:p w14:paraId="051326DF" w14:textId="77777777" w:rsidR="00417267" w:rsidRDefault="00417267" w:rsidP="00417267">
      <w:pPr>
        <w:pStyle w:val="ListParagraph"/>
        <w:spacing w:after="0" w:line="360" w:lineRule="auto"/>
        <w:jc w:val="both"/>
        <w:rPr>
          <w:rFonts w:ascii="Times New Roman" w:hAnsi="Times New Roman" w:cs="Times New Roman"/>
          <w:sz w:val="24"/>
          <w:szCs w:val="24"/>
        </w:rPr>
      </w:pPr>
    </w:p>
    <w:p w14:paraId="4AC6EB10" w14:textId="77777777" w:rsidR="00417267" w:rsidRDefault="00417267" w:rsidP="00417267">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4C34AB8A" w14:textId="77777777" w:rsidR="00417267" w:rsidRDefault="00417267" w:rsidP="00417267">
      <w:pPr>
        <w:pStyle w:val="ListParagraph"/>
        <w:spacing w:after="0" w:line="360" w:lineRule="auto"/>
        <w:jc w:val="both"/>
        <w:rPr>
          <w:rFonts w:ascii="Times New Roman" w:hAnsi="Times New Roman" w:cs="Times New Roman"/>
          <w:sz w:val="24"/>
          <w:szCs w:val="24"/>
        </w:rPr>
      </w:pPr>
    </w:p>
    <w:p w14:paraId="1BA5A819" w14:textId="77777777" w:rsidR="006C1CC0" w:rsidRPr="003D3826" w:rsidRDefault="006C1CC0" w:rsidP="003D3826">
      <w:pPr>
        <w:spacing w:after="0" w:line="360" w:lineRule="auto"/>
        <w:jc w:val="both"/>
        <w:rPr>
          <w:rFonts w:ascii="Times New Roman" w:hAnsi="Times New Roman" w:cs="Times New Roman"/>
          <w:sz w:val="24"/>
          <w:szCs w:val="24"/>
        </w:rPr>
      </w:pPr>
    </w:p>
    <w:p w14:paraId="3D2E8E31" w14:textId="77777777" w:rsidR="006C1CC0" w:rsidRDefault="006C1CC0" w:rsidP="00417267">
      <w:pPr>
        <w:pStyle w:val="ListParagraph"/>
        <w:spacing w:after="0" w:line="360" w:lineRule="auto"/>
        <w:jc w:val="both"/>
        <w:rPr>
          <w:rFonts w:ascii="Times New Roman" w:hAnsi="Times New Roman" w:cs="Times New Roman"/>
          <w:sz w:val="24"/>
          <w:szCs w:val="24"/>
        </w:rPr>
      </w:pPr>
    </w:p>
    <w:p w14:paraId="3E11AFBD" w14:textId="77777777" w:rsidR="00BD3FCE" w:rsidRDefault="00BD3FCE" w:rsidP="00BD3FCE">
      <w:pPr>
        <w:pStyle w:val="ListParagraph"/>
        <w:spacing w:after="0" w:line="240" w:lineRule="auto"/>
        <w:ind w:left="360"/>
        <w:jc w:val="both"/>
        <w:rPr>
          <w:rFonts w:ascii="Times New Roman" w:hAnsi="Times New Roman" w:cs="Times New Roman"/>
          <w:sz w:val="24"/>
          <w:szCs w:val="24"/>
        </w:rPr>
      </w:pPr>
    </w:p>
    <w:p w14:paraId="478FB981" w14:textId="77777777" w:rsidR="0049785B" w:rsidRPr="00601D46" w:rsidRDefault="00601D46" w:rsidP="006C1CC0">
      <w:pPr>
        <w:pStyle w:val="ListParagraph"/>
        <w:numPr>
          <w:ilvl w:val="0"/>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Simplify</w:t>
      </w:r>
      <m:oMath>
        <m:f>
          <m:fPr>
            <m:ctrlPr>
              <w:rPr>
                <w:rFonts w:ascii="Cambria Math" w:hAnsi="Cambria Math" w:cs="Times New Roman"/>
                <w:i/>
                <w:sz w:val="28"/>
                <w:szCs w:val="28"/>
              </w:rPr>
            </m:ctrlPr>
          </m:fPr>
          <m:num>
            <m:r>
              <w:rPr>
                <w:rFonts w:ascii="Cambria Math" w:hAnsi="Cambria Math" w:cs="Times New Roman"/>
                <w:sz w:val="28"/>
                <w:szCs w:val="28"/>
              </w:rPr>
              <m:t>3</m:t>
            </m:r>
          </m:num>
          <m:den>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2</m:t>
            </m:r>
          </m:den>
        </m:f>
      </m:oMath>
      <w:r w:rsidRPr="00FE77AC">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5</m:t>
                </m:r>
              </m:e>
            </m:rad>
          </m:den>
        </m:f>
      </m:oMath>
      <w:r>
        <w:rPr>
          <w:rFonts w:ascii="Times New Roman" w:hAnsi="Times New Roman" w:cs="Times New Roman"/>
          <w:sz w:val="24"/>
          <w:szCs w:val="24"/>
        </w:rPr>
        <w:t>leaving your answer in the form a + b</w:t>
      </w:r>
      <m:oMath>
        <m:rad>
          <m:radPr>
            <m:degHide m:val="1"/>
            <m:ctrlPr>
              <w:rPr>
                <w:rFonts w:ascii="Cambria Math" w:hAnsi="Cambria Math" w:cs="Times New Roman"/>
                <w:i/>
                <w:sz w:val="24"/>
                <w:szCs w:val="24"/>
              </w:rPr>
            </m:ctrlPr>
          </m:radPr>
          <m:deg/>
          <m:e>
            <m:r>
              <w:rPr>
                <w:rFonts w:ascii="Cambria Math" w:hAnsi="Cambria Math" w:cs="Times New Roman"/>
                <w:sz w:val="24"/>
                <w:szCs w:val="24"/>
              </w:rPr>
              <m:t>c</m:t>
            </m:r>
          </m:e>
        </m:rad>
      </m:oMath>
      <w:r>
        <w:rPr>
          <w:rFonts w:ascii="Times New Roman" w:eastAsiaTheme="minorEastAsia" w:hAnsi="Times New Roman" w:cs="Times New Roman"/>
          <w:sz w:val="24"/>
          <w:szCs w:val="24"/>
        </w:rPr>
        <w:t>, where a, b and c are rational numbers.</w:t>
      </w:r>
    </w:p>
    <w:p w14:paraId="6FCC6D84" w14:textId="77777777" w:rsidR="00601D46" w:rsidRDefault="00601D46" w:rsidP="006C1CC0">
      <w:pPr>
        <w:spacing w:after="0" w:line="360" w:lineRule="auto"/>
        <w:ind w:left="8640" w:firstLine="720"/>
        <w:jc w:val="both"/>
        <w:rPr>
          <w:rFonts w:ascii="Times New Roman" w:hAnsi="Times New Roman" w:cs="Times New Roman"/>
          <w:sz w:val="24"/>
          <w:szCs w:val="24"/>
        </w:rPr>
      </w:pPr>
      <w:r>
        <w:rPr>
          <w:rFonts w:ascii="Times New Roman" w:hAnsi="Times New Roman" w:cs="Times New Roman"/>
          <w:sz w:val="24"/>
          <w:szCs w:val="24"/>
        </w:rPr>
        <w:t>(3 Marks)</w:t>
      </w:r>
    </w:p>
    <w:p w14:paraId="10925120" w14:textId="77777777" w:rsidR="00601D46" w:rsidRDefault="00601D46" w:rsidP="00601D46">
      <w:pPr>
        <w:spacing w:after="0" w:line="360" w:lineRule="auto"/>
        <w:ind w:left="8640"/>
        <w:jc w:val="both"/>
        <w:rPr>
          <w:rFonts w:ascii="Times New Roman" w:hAnsi="Times New Roman" w:cs="Times New Roman"/>
          <w:sz w:val="24"/>
          <w:szCs w:val="24"/>
        </w:rPr>
      </w:pPr>
    </w:p>
    <w:p w14:paraId="583EE8F4" w14:textId="77777777" w:rsidR="006C1CC0" w:rsidRDefault="006C1CC0" w:rsidP="003D3826">
      <w:pPr>
        <w:spacing w:after="0" w:line="360" w:lineRule="auto"/>
        <w:jc w:val="both"/>
        <w:rPr>
          <w:rFonts w:ascii="Times New Roman" w:hAnsi="Times New Roman" w:cs="Times New Roman"/>
          <w:sz w:val="24"/>
          <w:szCs w:val="24"/>
        </w:rPr>
      </w:pPr>
    </w:p>
    <w:p w14:paraId="007BB88E" w14:textId="77777777" w:rsidR="006C1CC0" w:rsidRDefault="006C1CC0" w:rsidP="00601D46">
      <w:pPr>
        <w:spacing w:after="0" w:line="360" w:lineRule="auto"/>
        <w:ind w:left="8640"/>
        <w:jc w:val="both"/>
        <w:rPr>
          <w:rFonts w:ascii="Times New Roman" w:hAnsi="Times New Roman" w:cs="Times New Roman"/>
          <w:sz w:val="24"/>
          <w:szCs w:val="24"/>
        </w:rPr>
      </w:pPr>
    </w:p>
    <w:p w14:paraId="2563BFE2" w14:textId="77777777" w:rsidR="00601D46" w:rsidRDefault="00601D46" w:rsidP="00601D46">
      <w:pPr>
        <w:spacing w:after="0" w:line="360" w:lineRule="auto"/>
        <w:ind w:left="8640"/>
        <w:jc w:val="both"/>
        <w:rPr>
          <w:rFonts w:ascii="Times New Roman" w:hAnsi="Times New Roman" w:cs="Times New Roman"/>
          <w:sz w:val="24"/>
          <w:szCs w:val="24"/>
        </w:rPr>
      </w:pPr>
    </w:p>
    <w:p w14:paraId="7EC4FF97" w14:textId="77777777" w:rsidR="00601D46" w:rsidRPr="00601D46" w:rsidRDefault="00601D46" w:rsidP="00601D46">
      <w:pPr>
        <w:spacing w:after="0" w:line="360" w:lineRule="auto"/>
        <w:ind w:left="8640"/>
        <w:jc w:val="both"/>
        <w:rPr>
          <w:rFonts w:ascii="Times New Roman" w:hAnsi="Times New Roman" w:cs="Times New Roman"/>
          <w:sz w:val="24"/>
          <w:szCs w:val="24"/>
        </w:rPr>
      </w:pPr>
    </w:p>
    <w:p w14:paraId="668E3BED" w14:textId="77777777" w:rsidR="00601D46" w:rsidRDefault="00601D46"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 quantity y varies partly as another quantity x and partly as the square of x. When </w:t>
      </w:r>
      <w:r w:rsidR="00FE77AC">
        <w:rPr>
          <w:rFonts w:ascii="Times New Roman" w:hAnsi="Times New Roman" w:cs="Times New Roman"/>
          <w:sz w:val="24"/>
          <w:szCs w:val="24"/>
        </w:rPr>
        <w:t>x</w:t>
      </w:r>
      <w:r>
        <w:rPr>
          <w:rFonts w:ascii="Times New Roman" w:hAnsi="Times New Roman" w:cs="Times New Roman"/>
          <w:sz w:val="24"/>
          <w:szCs w:val="24"/>
        </w:rPr>
        <w:t xml:space="preserve"> = 20, y = 45 and when x = 24, y = 60.</w:t>
      </w:r>
    </w:p>
    <w:p w14:paraId="799DE343" w14:textId="77777777" w:rsidR="00601D46" w:rsidRDefault="00601D46" w:rsidP="00601D46">
      <w:pPr>
        <w:pStyle w:val="ListParagraph"/>
        <w:numPr>
          <w:ilvl w:val="0"/>
          <w:numId w:val="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Express y in terms of 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39247E52" w14:textId="77777777" w:rsidR="00601D46" w:rsidRDefault="00601D46" w:rsidP="00601D46">
      <w:pPr>
        <w:pStyle w:val="ListParagraph"/>
        <w:spacing w:after="0" w:line="360" w:lineRule="auto"/>
        <w:jc w:val="both"/>
        <w:rPr>
          <w:rFonts w:ascii="Times New Roman" w:hAnsi="Times New Roman" w:cs="Times New Roman"/>
          <w:sz w:val="24"/>
          <w:szCs w:val="24"/>
        </w:rPr>
      </w:pPr>
    </w:p>
    <w:p w14:paraId="480EE8BB" w14:textId="77777777" w:rsidR="00601D46" w:rsidRDefault="00601D46" w:rsidP="00601D46">
      <w:pPr>
        <w:pStyle w:val="ListParagraph"/>
        <w:spacing w:after="0" w:line="360" w:lineRule="auto"/>
        <w:jc w:val="both"/>
        <w:rPr>
          <w:rFonts w:ascii="Times New Roman" w:hAnsi="Times New Roman" w:cs="Times New Roman"/>
          <w:sz w:val="24"/>
          <w:szCs w:val="24"/>
        </w:rPr>
      </w:pPr>
    </w:p>
    <w:p w14:paraId="7F0318B5" w14:textId="77777777" w:rsidR="00601D46" w:rsidRDefault="00601D46" w:rsidP="00601D46">
      <w:pPr>
        <w:pStyle w:val="ListParagraph"/>
        <w:spacing w:after="0" w:line="360" w:lineRule="auto"/>
        <w:jc w:val="both"/>
        <w:rPr>
          <w:rFonts w:ascii="Times New Roman" w:hAnsi="Times New Roman" w:cs="Times New Roman"/>
          <w:sz w:val="24"/>
          <w:szCs w:val="24"/>
        </w:rPr>
      </w:pPr>
    </w:p>
    <w:p w14:paraId="34D7E299" w14:textId="77777777" w:rsidR="00601D46" w:rsidRDefault="00601D46" w:rsidP="00601D46">
      <w:pPr>
        <w:pStyle w:val="ListParagraph"/>
        <w:spacing w:after="0" w:line="360" w:lineRule="auto"/>
        <w:jc w:val="both"/>
        <w:rPr>
          <w:rFonts w:ascii="Times New Roman" w:hAnsi="Times New Roman" w:cs="Times New Roman"/>
          <w:sz w:val="24"/>
          <w:szCs w:val="24"/>
        </w:rPr>
      </w:pPr>
    </w:p>
    <w:p w14:paraId="591CD163" w14:textId="77777777" w:rsidR="006C1CC0" w:rsidRDefault="006C1CC0" w:rsidP="00601D46">
      <w:pPr>
        <w:pStyle w:val="ListParagraph"/>
        <w:spacing w:after="0" w:line="360" w:lineRule="auto"/>
        <w:jc w:val="both"/>
        <w:rPr>
          <w:rFonts w:ascii="Times New Roman" w:hAnsi="Times New Roman" w:cs="Times New Roman"/>
          <w:sz w:val="24"/>
          <w:szCs w:val="24"/>
        </w:rPr>
      </w:pPr>
    </w:p>
    <w:p w14:paraId="41999995" w14:textId="77777777" w:rsidR="006C1CC0" w:rsidRDefault="006C1CC0" w:rsidP="00601D46">
      <w:pPr>
        <w:pStyle w:val="ListParagraph"/>
        <w:spacing w:after="0" w:line="360" w:lineRule="auto"/>
        <w:jc w:val="both"/>
        <w:rPr>
          <w:rFonts w:ascii="Times New Roman" w:hAnsi="Times New Roman" w:cs="Times New Roman"/>
          <w:sz w:val="24"/>
          <w:szCs w:val="24"/>
        </w:rPr>
      </w:pPr>
    </w:p>
    <w:p w14:paraId="3CA5C212" w14:textId="77777777" w:rsidR="006C1CC0" w:rsidRDefault="006C1CC0" w:rsidP="00601D46">
      <w:pPr>
        <w:pStyle w:val="ListParagraph"/>
        <w:spacing w:after="0" w:line="360" w:lineRule="auto"/>
        <w:jc w:val="both"/>
        <w:rPr>
          <w:rFonts w:ascii="Times New Roman" w:hAnsi="Times New Roman" w:cs="Times New Roman"/>
          <w:sz w:val="24"/>
          <w:szCs w:val="24"/>
        </w:rPr>
      </w:pPr>
    </w:p>
    <w:p w14:paraId="3E12F751" w14:textId="77777777" w:rsidR="00601D46" w:rsidRPr="003D3826" w:rsidRDefault="00601D46" w:rsidP="003D3826">
      <w:pPr>
        <w:spacing w:after="0" w:line="360" w:lineRule="auto"/>
        <w:jc w:val="both"/>
        <w:rPr>
          <w:rFonts w:ascii="Times New Roman" w:hAnsi="Times New Roman" w:cs="Times New Roman"/>
          <w:sz w:val="24"/>
          <w:szCs w:val="24"/>
        </w:rPr>
      </w:pPr>
    </w:p>
    <w:p w14:paraId="78A6C2E7" w14:textId="77777777" w:rsidR="00601D46" w:rsidRDefault="00601D46" w:rsidP="00601D46">
      <w:pPr>
        <w:pStyle w:val="ListParagraph"/>
        <w:numPr>
          <w:ilvl w:val="0"/>
          <w:numId w:val="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ind x when y = 75</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 Mark)</w:t>
      </w:r>
    </w:p>
    <w:p w14:paraId="30900803" w14:textId="77777777" w:rsidR="006C1CC0" w:rsidRDefault="006C1CC0" w:rsidP="00601D46">
      <w:pPr>
        <w:spacing w:after="0" w:line="360" w:lineRule="auto"/>
        <w:jc w:val="both"/>
        <w:rPr>
          <w:rFonts w:ascii="Times New Roman" w:hAnsi="Times New Roman" w:cs="Times New Roman"/>
          <w:sz w:val="24"/>
          <w:szCs w:val="24"/>
        </w:rPr>
      </w:pPr>
    </w:p>
    <w:p w14:paraId="20902ABE" w14:textId="77777777" w:rsidR="006C1CC0" w:rsidRDefault="006C1CC0" w:rsidP="00601D46">
      <w:pPr>
        <w:spacing w:after="0" w:line="360" w:lineRule="auto"/>
        <w:jc w:val="both"/>
        <w:rPr>
          <w:rFonts w:ascii="Times New Roman" w:hAnsi="Times New Roman" w:cs="Times New Roman"/>
          <w:sz w:val="24"/>
          <w:szCs w:val="24"/>
        </w:rPr>
      </w:pPr>
    </w:p>
    <w:p w14:paraId="55C471B8" w14:textId="77777777" w:rsidR="00601D46" w:rsidRDefault="00601D46" w:rsidP="00601D46">
      <w:pPr>
        <w:spacing w:after="0" w:line="360" w:lineRule="auto"/>
        <w:jc w:val="both"/>
        <w:rPr>
          <w:rFonts w:ascii="Times New Roman" w:hAnsi="Times New Roman" w:cs="Times New Roman"/>
          <w:sz w:val="24"/>
          <w:szCs w:val="24"/>
        </w:rPr>
      </w:pPr>
    </w:p>
    <w:p w14:paraId="6C4B909C" w14:textId="77777777" w:rsidR="00601D46" w:rsidRPr="009A5AAE" w:rsidRDefault="00601D46"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Expand </w:t>
      </w:r>
      <m:oMath>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a-x</m:t>
                </m:r>
              </m:e>
            </m:d>
          </m:e>
          <m:sup>
            <m:r>
              <w:rPr>
                <w:rFonts w:ascii="Cambria Math" w:hAnsi="Cambria Math" w:cs="Times New Roman"/>
                <w:sz w:val="24"/>
                <w:szCs w:val="24"/>
              </w:rPr>
              <m:t>6</m:t>
            </m:r>
          </m:sup>
        </m:sSup>
      </m:oMath>
      <w:r>
        <w:rPr>
          <w:rFonts w:ascii="Times New Roman" w:eastAsiaTheme="minorEastAsia" w:hAnsi="Times New Roman" w:cs="Times New Roman"/>
          <w:sz w:val="24"/>
          <w:szCs w:val="24"/>
        </w:rPr>
        <w:t xml:space="preserve"> upto the term </w:t>
      </w:r>
      <w:r w:rsidR="006C1CC0">
        <w:rPr>
          <w:rFonts w:ascii="Times New Roman" w:eastAsiaTheme="minorEastAsia" w:hAnsi="Times New Roman" w:cs="Times New Roman"/>
          <w:sz w:val="24"/>
          <w:szCs w:val="24"/>
        </w:rPr>
        <w:t>in</w:t>
      </w:r>
      <m:oMath>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e>
          <m:sup>
            <m:r>
              <w:rPr>
                <w:rFonts w:ascii="Cambria Math" w:eastAsiaTheme="minorEastAsia" w:hAnsi="Cambria Math" w:cs="Times New Roman"/>
                <w:sz w:val="24"/>
                <w:szCs w:val="24"/>
              </w:rPr>
              <m:t>3</m:t>
            </m:r>
          </m:sup>
        </m:sSup>
      </m:oMath>
      <w:r>
        <w:rPr>
          <w:rFonts w:ascii="Times New Roman" w:eastAsiaTheme="minorEastAsia" w:hAnsi="Times New Roman" w:cs="Times New Roman"/>
          <w:sz w:val="24"/>
          <w:szCs w:val="24"/>
        </w:rPr>
        <w:t xml:space="preserve">. Use your expansion to estimate the value of </w:t>
      </w:r>
      <m:oMath>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99</m:t>
                </m:r>
              </m:e>
            </m:d>
          </m:e>
          <m:sup>
            <m:r>
              <w:rPr>
                <w:rFonts w:ascii="Cambria Math" w:eastAsiaTheme="minorEastAsia" w:hAnsi="Cambria Math" w:cs="Times New Roman"/>
                <w:sz w:val="24"/>
                <w:szCs w:val="24"/>
              </w:rPr>
              <m:t>6</m:t>
            </m:r>
          </m:sup>
        </m:sSup>
      </m:oMath>
      <w:r w:rsidR="009A5AAE">
        <w:rPr>
          <w:rFonts w:ascii="Times New Roman" w:eastAsiaTheme="minorEastAsia" w:hAnsi="Times New Roman" w:cs="Times New Roman"/>
          <w:sz w:val="24"/>
          <w:szCs w:val="24"/>
        </w:rPr>
        <w:t>to 3 decimal places.</w:t>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6C1CC0">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4 Marks)</w:t>
      </w:r>
    </w:p>
    <w:p w14:paraId="29F798AD" w14:textId="77777777" w:rsidR="009A5AAE" w:rsidRDefault="009A5AAE" w:rsidP="009A5AAE">
      <w:pPr>
        <w:pStyle w:val="ListParagraph"/>
        <w:spacing w:after="0" w:line="360" w:lineRule="auto"/>
        <w:ind w:left="360"/>
        <w:jc w:val="both"/>
        <w:rPr>
          <w:rFonts w:ascii="Times New Roman" w:eastAsiaTheme="minorEastAsia" w:hAnsi="Times New Roman" w:cs="Times New Roman"/>
          <w:sz w:val="24"/>
          <w:szCs w:val="24"/>
        </w:rPr>
      </w:pPr>
    </w:p>
    <w:p w14:paraId="1AA8DCD2" w14:textId="77777777" w:rsidR="009A5AAE" w:rsidRDefault="009A5AAE" w:rsidP="009A5AAE">
      <w:pPr>
        <w:pStyle w:val="ListParagraph"/>
        <w:spacing w:after="0" w:line="360" w:lineRule="auto"/>
        <w:ind w:left="360"/>
        <w:jc w:val="both"/>
        <w:rPr>
          <w:rFonts w:ascii="Times New Roman" w:eastAsiaTheme="minorEastAsia" w:hAnsi="Times New Roman" w:cs="Times New Roman"/>
          <w:sz w:val="24"/>
          <w:szCs w:val="24"/>
        </w:rPr>
      </w:pPr>
    </w:p>
    <w:p w14:paraId="5B2C3210" w14:textId="77777777" w:rsidR="006C1CC0" w:rsidRPr="003D3826" w:rsidRDefault="006C1CC0" w:rsidP="003D3826">
      <w:pPr>
        <w:spacing w:after="0" w:line="360" w:lineRule="auto"/>
        <w:jc w:val="both"/>
        <w:rPr>
          <w:rFonts w:ascii="Times New Roman" w:hAnsi="Times New Roman" w:cs="Times New Roman"/>
          <w:sz w:val="24"/>
          <w:szCs w:val="24"/>
        </w:rPr>
      </w:pPr>
    </w:p>
    <w:p w14:paraId="49897E7B" w14:textId="77777777" w:rsidR="006C1CC0" w:rsidRDefault="006C1CC0" w:rsidP="009A5AAE">
      <w:pPr>
        <w:pStyle w:val="ListParagraph"/>
        <w:spacing w:after="0" w:line="360" w:lineRule="auto"/>
        <w:ind w:left="360"/>
        <w:jc w:val="both"/>
        <w:rPr>
          <w:rFonts w:ascii="Times New Roman" w:hAnsi="Times New Roman" w:cs="Times New Roman"/>
          <w:sz w:val="24"/>
          <w:szCs w:val="24"/>
        </w:rPr>
      </w:pPr>
    </w:p>
    <w:p w14:paraId="3AC61963" w14:textId="77777777" w:rsidR="006C1CC0" w:rsidRDefault="006C1CC0" w:rsidP="009A5AAE">
      <w:pPr>
        <w:pStyle w:val="ListParagraph"/>
        <w:spacing w:after="0" w:line="360" w:lineRule="auto"/>
        <w:ind w:left="360"/>
        <w:jc w:val="both"/>
        <w:rPr>
          <w:rFonts w:ascii="Times New Roman" w:hAnsi="Times New Roman" w:cs="Times New Roman"/>
          <w:sz w:val="24"/>
          <w:szCs w:val="24"/>
        </w:rPr>
      </w:pPr>
    </w:p>
    <w:p w14:paraId="5CC8C999" w14:textId="77777777" w:rsidR="009A5AAE" w:rsidRPr="009A5AAE" w:rsidRDefault="009A5AAE" w:rsidP="009A5AAE">
      <w:pPr>
        <w:pStyle w:val="ListParagraph"/>
        <w:spacing w:after="0" w:line="360" w:lineRule="auto"/>
        <w:ind w:left="360"/>
        <w:jc w:val="both"/>
        <w:rPr>
          <w:rFonts w:ascii="Times New Roman" w:hAnsi="Times New Roman" w:cs="Times New Roman"/>
          <w:sz w:val="24"/>
          <w:szCs w:val="24"/>
        </w:rPr>
      </w:pPr>
    </w:p>
    <w:p w14:paraId="1DEADC3C" w14:textId="77777777" w:rsidR="009A5AAE" w:rsidRDefault="009A5AAE"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pipe 3.0m long was cut into three pieces. The first piece and the second one were measured as 1.3m and 0.94m respectively. Find the limits within which the length of the third piece lies.</w:t>
      </w:r>
      <w:r>
        <w:rPr>
          <w:rFonts w:ascii="Times New Roman" w:hAnsi="Times New Roman" w:cs="Times New Roman"/>
          <w:sz w:val="24"/>
          <w:szCs w:val="24"/>
        </w:rPr>
        <w:tab/>
      </w:r>
      <w:r>
        <w:rPr>
          <w:rFonts w:ascii="Times New Roman" w:hAnsi="Times New Roman" w:cs="Times New Roman"/>
          <w:sz w:val="24"/>
          <w:szCs w:val="24"/>
        </w:rPr>
        <w:tab/>
        <w:t>(3 Marks)</w:t>
      </w:r>
    </w:p>
    <w:p w14:paraId="560FA19E"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30B8109A"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2061B47F" w14:textId="77777777" w:rsidR="006C1CC0" w:rsidRDefault="006C1CC0" w:rsidP="009A5AAE">
      <w:pPr>
        <w:pStyle w:val="ListParagraph"/>
        <w:spacing w:after="0" w:line="360" w:lineRule="auto"/>
        <w:ind w:left="360"/>
        <w:jc w:val="both"/>
        <w:rPr>
          <w:rFonts w:ascii="Times New Roman" w:hAnsi="Times New Roman" w:cs="Times New Roman"/>
          <w:sz w:val="24"/>
          <w:szCs w:val="24"/>
        </w:rPr>
      </w:pPr>
    </w:p>
    <w:p w14:paraId="5F5629BA"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078BAA40" w14:textId="77777777" w:rsidR="003D3826" w:rsidRDefault="003D3826" w:rsidP="009A5AAE">
      <w:pPr>
        <w:pStyle w:val="ListParagraph"/>
        <w:spacing w:after="0" w:line="360" w:lineRule="auto"/>
        <w:ind w:left="360"/>
        <w:jc w:val="both"/>
        <w:rPr>
          <w:rFonts w:ascii="Times New Roman" w:hAnsi="Times New Roman" w:cs="Times New Roman"/>
          <w:sz w:val="24"/>
          <w:szCs w:val="24"/>
        </w:rPr>
      </w:pPr>
    </w:p>
    <w:p w14:paraId="140F1F63"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2333CD0B" w14:textId="77777777" w:rsidR="009A5AAE" w:rsidRDefault="009A5AAE"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 coffee blender has two brands of coffee, Tamu and Chungu. A kilogram of Tamu costs Sh. 70 while a kilogram of Chungu costs Shs. 64. In what ratio should he mix the two brands to make a blend which costs Shs. 68 per kilogra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154DDBB1"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66F1CDB8"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656E036D"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488668E7" w14:textId="77777777" w:rsidR="006C1CC0" w:rsidRDefault="006C1CC0" w:rsidP="009A5AAE">
      <w:pPr>
        <w:pStyle w:val="ListParagraph"/>
        <w:spacing w:after="0" w:line="360" w:lineRule="auto"/>
        <w:ind w:left="360"/>
        <w:jc w:val="both"/>
        <w:rPr>
          <w:rFonts w:ascii="Times New Roman" w:hAnsi="Times New Roman" w:cs="Times New Roman"/>
          <w:sz w:val="24"/>
          <w:szCs w:val="24"/>
        </w:rPr>
      </w:pPr>
    </w:p>
    <w:p w14:paraId="67734CDE"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4D58D084" w14:textId="77777777" w:rsidR="009A5AAE" w:rsidRDefault="009A5AAE" w:rsidP="009A5AAE">
      <w:pPr>
        <w:pStyle w:val="ListParagraph"/>
        <w:spacing w:after="0" w:line="360" w:lineRule="auto"/>
        <w:ind w:left="360"/>
        <w:jc w:val="both"/>
        <w:rPr>
          <w:rFonts w:ascii="Times New Roman" w:hAnsi="Times New Roman" w:cs="Times New Roman"/>
          <w:sz w:val="24"/>
          <w:szCs w:val="24"/>
        </w:rPr>
      </w:pPr>
    </w:p>
    <w:p w14:paraId="6344390F" w14:textId="77777777" w:rsidR="009A5AAE" w:rsidRDefault="009A5AAE"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ind the centre and radius of a circle whose equation is x</w:t>
      </w:r>
      <w:r w:rsidRPr="009A5AAE">
        <w:rPr>
          <w:rFonts w:ascii="Times New Roman" w:hAnsi="Times New Roman" w:cs="Times New Roman"/>
          <w:sz w:val="24"/>
          <w:szCs w:val="24"/>
          <w:vertAlign w:val="superscript"/>
        </w:rPr>
        <w:t>2</w:t>
      </w:r>
      <w:r w:rsidR="00CD1DAE">
        <w:rPr>
          <w:rFonts w:ascii="Times New Roman" w:hAnsi="Times New Roman" w:cs="Times New Roman"/>
          <w:sz w:val="24"/>
          <w:szCs w:val="24"/>
        </w:rPr>
        <w:t>+ y</w:t>
      </w:r>
      <w:r w:rsidR="00CD1DAE" w:rsidRPr="00CD1DAE">
        <w:rPr>
          <w:rFonts w:ascii="Times New Roman" w:hAnsi="Times New Roman" w:cs="Times New Roman"/>
          <w:sz w:val="24"/>
          <w:szCs w:val="24"/>
          <w:vertAlign w:val="superscript"/>
        </w:rPr>
        <w:t>2</w:t>
      </w:r>
      <w:r>
        <w:rPr>
          <w:rFonts w:ascii="Times New Roman" w:hAnsi="Times New Roman" w:cs="Times New Roman"/>
          <w:sz w:val="24"/>
          <w:szCs w:val="24"/>
        </w:rPr>
        <w:t>+ 8x + y</w:t>
      </w:r>
      <w:r w:rsidRPr="009A5AAE">
        <w:rPr>
          <w:rFonts w:ascii="Times New Roman" w:hAnsi="Times New Roman" w:cs="Times New Roman"/>
          <w:sz w:val="24"/>
          <w:szCs w:val="24"/>
          <w:vertAlign w:val="superscript"/>
        </w:rPr>
        <w:t>2</w:t>
      </w:r>
      <w:r>
        <w:rPr>
          <w:rFonts w:ascii="Times New Roman" w:hAnsi="Times New Roman" w:cs="Times New Roman"/>
          <w:sz w:val="24"/>
          <w:szCs w:val="24"/>
        </w:rPr>
        <w:t xml:space="preserve"> – 2y – 1 = 0</w:t>
      </w:r>
      <w:r>
        <w:rPr>
          <w:rFonts w:ascii="Times New Roman" w:hAnsi="Times New Roman" w:cs="Times New Roman"/>
          <w:sz w:val="24"/>
          <w:szCs w:val="24"/>
        </w:rPr>
        <w:tab/>
      </w:r>
      <w:r>
        <w:rPr>
          <w:rFonts w:ascii="Times New Roman" w:hAnsi="Times New Roman" w:cs="Times New Roman"/>
          <w:sz w:val="24"/>
          <w:szCs w:val="24"/>
        </w:rPr>
        <w:tab/>
        <w:t>(3 Marks)</w:t>
      </w:r>
    </w:p>
    <w:p w14:paraId="4B4DDDDF" w14:textId="77777777" w:rsidR="009A5AAE" w:rsidRDefault="009A5AAE" w:rsidP="009A5AAE">
      <w:pPr>
        <w:spacing w:after="0" w:line="360" w:lineRule="auto"/>
        <w:jc w:val="both"/>
        <w:rPr>
          <w:rFonts w:ascii="Times New Roman" w:hAnsi="Times New Roman" w:cs="Times New Roman"/>
          <w:sz w:val="24"/>
          <w:szCs w:val="24"/>
        </w:rPr>
      </w:pPr>
    </w:p>
    <w:p w14:paraId="0545A3A9" w14:textId="77777777" w:rsidR="009A5AAE" w:rsidRDefault="009A5AAE" w:rsidP="009A5AAE">
      <w:pPr>
        <w:spacing w:after="0" w:line="360" w:lineRule="auto"/>
        <w:jc w:val="both"/>
        <w:rPr>
          <w:rFonts w:ascii="Times New Roman" w:hAnsi="Times New Roman" w:cs="Times New Roman"/>
          <w:sz w:val="24"/>
          <w:szCs w:val="24"/>
        </w:rPr>
      </w:pPr>
    </w:p>
    <w:p w14:paraId="5BA4303B" w14:textId="77777777" w:rsidR="009A5AAE" w:rsidRDefault="009A5AAE" w:rsidP="009A5AAE">
      <w:pPr>
        <w:spacing w:after="0" w:line="360" w:lineRule="auto"/>
        <w:jc w:val="both"/>
        <w:rPr>
          <w:rFonts w:ascii="Times New Roman" w:hAnsi="Times New Roman" w:cs="Times New Roman"/>
          <w:sz w:val="24"/>
          <w:szCs w:val="24"/>
        </w:rPr>
      </w:pPr>
    </w:p>
    <w:p w14:paraId="44DB3D39" w14:textId="77777777" w:rsidR="009A5AAE" w:rsidRDefault="009A5AAE" w:rsidP="009A5AAE">
      <w:pPr>
        <w:spacing w:after="0" w:line="360" w:lineRule="auto"/>
        <w:jc w:val="both"/>
        <w:rPr>
          <w:rFonts w:ascii="Times New Roman" w:hAnsi="Times New Roman" w:cs="Times New Roman"/>
          <w:sz w:val="24"/>
          <w:szCs w:val="24"/>
        </w:rPr>
      </w:pPr>
    </w:p>
    <w:p w14:paraId="29C87BDD" w14:textId="77777777" w:rsidR="009A5AAE" w:rsidRDefault="009A5AAE" w:rsidP="009A5AAE">
      <w:pPr>
        <w:spacing w:after="0" w:line="360" w:lineRule="auto"/>
        <w:jc w:val="both"/>
        <w:rPr>
          <w:rFonts w:ascii="Times New Roman" w:hAnsi="Times New Roman" w:cs="Times New Roman"/>
          <w:sz w:val="24"/>
          <w:szCs w:val="24"/>
        </w:rPr>
      </w:pPr>
    </w:p>
    <w:p w14:paraId="0B44A40E" w14:textId="77777777" w:rsidR="00BC63D7" w:rsidRDefault="00BC63D7" w:rsidP="009A5AAE">
      <w:pPr>
        <w:spacing w:after="0" w:line="360" w:lineRule="auto"/>
        <w:jc w:val="both"/>
        <w:rPr>
          <w:rFonts w:ascii="Times New Roman" w:hAnsi="Times New Roman" w:cs="Times New Roman"/>
          <w:sz w:val="24"/>
          <w:szCs w:val="24"/>
        </w:rPr>
      </w:pPr>
    </w:p>
    <w:p w14:paraId="63566D99" w14:textId="77777777" w:rsidR="009A5AAE" w:rsidRPr="00B1311D" w:rsidRDefault="00B1311D" w:rsidP="00F702D5">
      <w:pPr>
        <w:spacing w:after="0" w:line="360" w:lineRule="auto"/>
        <w:ind w:firstLine="360"/>
        <w:jc w:val="both"/>
        <w:rPr>
          <w:rFonts w:ascii="Times New Roman" w:hAnsi="Times New Roman" w:cs="Times New Roman"/>
          <w:b/>
          <w:sz w:val="24"/>
          <w:szCs w:val="24"/>
          <w:u w:val="single"/>
        </w:rPr>
      </w:pPr>
      <w:r w:rsidRPr="00B1311D">
        <w:rPr>
          <w:rFonts w:ascii="Times New Roman" w:hAnsi="Times New Roman" w:cs="Times New Roman"/>
          <w:b/>
          <w:sz w:val="24"/>
          <w:szCs w:val="24"/>
          <w:u w:val="single"/>
        </w:rPr>
        <w:t>SECTION II</w:t>
      </w:r>
      <w:r w:rsidR="00E43AF7">
        <w:rPr>
          <w:rFonts w:ascii="Times New Roman" w:hAnsi="Times New Roman" w:cs="Times New Roman"/>
          <w:b/>
          <w:sz w:val="24"/>
          <w:szCs w:val="24"/>
          <w:u w:val="single"/>
        </w:rPr>
        <w:t xml:space="preserve"> (50 Marks): Answer ANY FIVE questions in this section in the spaces provided.</w:t>
      </w:r>
    </w:p>
    <w:p w14:paraId="05B76F7C" w14:textId="77777777" w:rsidR="00126BF7" w:rsidRPr="00126BF7" w:rsidRDefault="0024731F" w:rsidP="003D3826">
      <w:pPr>
        <w:pStyle w:val="ListParagraph"/>
        <w:numPr>
          <w:ilvl w:val="0"/>
          <w:numId w:val="1"/>
        </w:numPr>
        <w:spacing w:after="0"/>
        <w:jc w:val="both"/>
        <w:rPr>
          <w:rFonts w:ascii="Times New Roman" w:hAnsi="Times New Roman" w:cs="Times New Roman"/>
          <w:sz w:val="24"/>
          <w:szCs w:val="24"/>
        </w:rPr>
      </w:pPr>
      <w:r>
        <w:rPr>
          <w:rFonts w:ascii="Times New Roman" w:hAnsi="Times New Roman" w:cs="Times New Roman"/>
          <w:sz w:val="24"/>
          <w:szCs w:val="24"/>
        </w:rPr>
        <w:t>In a Science class</w:t>
      </w:r>
      <m:oMath>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oMath>
      <w:r>
        <w:rPr>
          <w:rFonts w:ascii="Times New Roman" w:eastAsiaTheme="minorEastAsia" w:hAnsi="Times New Roman" w:cs="Times New Roman"/>
          <w:sz w:val="24"/>
          <w:szCs w:val="24"/>
        </w:rPr>
        <w:t>of the class are boys and the rest are girls. 80% of the boys and 90% of the girls are right handed. The probability that the right handed student will break a test tube in any session is</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10</m:t>
            </m:r>
          </m:den>
        </m:f>
      </m:oMath>
      <w:r w:rsidR="00126BF7">
        <w:rPr>
          <w:rFonts w:ascii="Times New Roman" w:eastAsiaTheme="minorEastAsia" w:hAnsi="Times New Roman" w:cs="Times New Roman"/>
          <w:sz w:val="24"/>
          <w:szCs w:val="24"/>
        </w:rPr>
        <w:t xml:space="preserve">and </w:t>
      </w:r>
      <w:r w:rsidR="00702EF7">
        <w:rPr>
          <w:rFonts w:ascii="Times New Roman" w:eastAsiaTheme="minorEastAsia" w:hAnsi="Times New Roman" w:cs="Times New Roman"/>
          <w:sz w:val="24"/>
          <w:szCs w:val="24"/>
        </w:rPr>
        <w:t>that</w:t>
      </w:r>
      <w:r w:rsidR="00126BF7">
        <w:rPr>
          <w:rFonts w:ascii="Times New Roman" w:eastAsiaTheme="minorEastAsia" w:hAnsi="Times New Roman" w:cs="Times New Roman"/>
          <w:sz w:val="24"/>
          <w:szCs w:val="24"/>
        </w:rPr>
        <w:t xml:space="preserve"> for the left handed student is</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10</m:t>
            </m:r>
          </m:den>
        </m:f>
        <m:r>
          <w:rPr>
            <w:rFonts w:ascii="Cambria Math" w:eastAsiaTheme="minorEastAsia" w:hAnsi="Cambria Math" w:cs="Times New Roman"/>
            <w:sz w:val="24"/>
            <w:szCs w:val="24"/>
          </w:rPr>
          <m:t>,</m:t>
        </m:r>
      </m:oMath>
      <w:r w:rsidR="00702EF7">
        <w:rPr>
          <w:rFonts w:ascii="Times New Roman" w:eastAsiaTheme="minorEastAsia" w:hAnsi="Times New Roman" w:cs="Times New Roman"/>
          <w:sz w:val="24"/>
          <w:szCs w:val="24"/>
        </w:rPr>
        <w:t>regardless of whether boy or girl</w:t>
      </w:r>
      <w:r w:rsidR="00126BF7">
        <w:rPr>
          <w:rFonts w:ascii="Times New Roman" w:eastAsiaTheme="minorEastAsia" w:hAnsi="Times New Roman" w:cs="Times New Roman"/>
          <w:sz w:val="24"/>
          <w:szCs w:val="24"/>
        </w:rPr>
        <w:t>.</w:t>
      </w:r>
    </w:p>
    <w:p w14:paraId="693CA6E9" w14:textId="77777777" w:rsidR="00126BF7" w:rsidRPr="00126BF7" w:rsidRDefault="00126BF7" w:rsidP="003D3826">
      <w:pPr>
        <w:pStyle w:val="ListParagraph"/>
        <w:numPr>
          <w:ilvl w:val="0"/>
          <w:numId w:val="4"/>
        </w:numPr>
        <w:spacing w:after="0"/>
        <w:jc w:val="both"/>
        <w:rPr>
          <w:rFonts w:ascii="Times New Roman" w:hAnsi="Times New Roman" w:cs="Times New Roman"/>
          <w:sz w:val="24"/>
          <w:szCs w:val="24"/>
        </w:rPr>
      </w:pPr>
      <w:r>
        <w:rPr>
          <w:rFonts w:ascii="Times New Roman" w:eastAsiaTheme="minorEastAsia" w:hAnsi="Times New Roman" w:cs="Times New Roman"/>
          <w:sz w:val="24"/>
          <w:szCs w:val="24"/>
        </w:rPr>
        <w:t>Draw a tree diagram to represent this information.</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 Marks)</w:t>
      </w:r>
    </w:p>
    <w:p w14:paraId="56DC21B1"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56057677"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2A9E940A"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20A21130"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047A11D8"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5A0B2FCF"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7A35F5B5"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032014F9"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00D13D72" w14:textId="77777777" w:rsidR="00BC63D7" w:rsidRDefault="00BC63D7" w:rsidP="00126BF7">
      <w:pPr>
        <w:pStyle w:val="ListParagraph"/>
        <w:spacing w:after="0" w:line="360" w:lineRule="auto"/>
        <w:jc w:val="both"/>
        <w:rPr>
          <w:rFonts w:ascii="Times New Roman" w:hAnsi="Times New Roman" w:cs="Times New Roman"/>
          <w:sz w:val="24"/>
          <w:szCs w:val="24"/>
        </w:rPr>
      </w:pPr>
    </w:p>
    <w:p w14:paraId="762EFF9A" w14:textId="77777777" w:rsidR="00126BF7" w:rsidRDefault="00126BF7" w:rsidP="00126BF7">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sing the tree diagram</w:t>
      </w:r>
      <w:r w:rsidR="0089254A">
        <w:rPr>
          <w:rFonts w:ascii="Times New Roman" w:hAnsi="Times New Roman" w:cs="Times New Roman"/>
          <w:sz w:val="24"/>
          <w:szCs w:val="24"/>
        </w:rPr>
        <w:t xml:space="preserve"> drawn</w:t>
      </w:r>
      <w:r>
        <w:rPr>
          <w:rFonts w:ascii="Times New Roman" w:hAnsi="Times New Roman" w:cs="Times New Roman"/>
          <w:sz w:val="24"/>
          <w:szCs w:val="24"/>
        </w:rPr>
        <w:t>, find the probability that:</w:t>
      </w:r>
    </w:p>
    <w:p w14:paraId="0410A8D6" w14:textId="77777777" w:rsidR="00126BF7" w:rsidRDefault="00126BF7" w:rsidP="00126BF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 A student chosen </w:t>
      </w:r>
      <w:r w:rsidR="0089254A">
        <w:rPr>
          <w:rFonts w:ascii="Times New Roman" w:hAnsi="Times New Roman" w:cs="Times New Roman"/>
          <w:sz w:val="24"/>
          <w:szCs w:val="24"/>
        </w:rPr>
        <w:t xml:space="preserve">at random </w:t>
      </w:r>
      <w:r>
        <w:rPr>
          <w:rFonts w:ascii="Times New Roman" w:hAnsi="Times New Roman" w:cs="Times New Roman"/>
          <w:sz w:val="24"/>
          <w:szCs w:val="24"/>
        </w:rPr>
        <w:t>fro</w:t>
      </w:r>
      <w:r w:rsidR="0089254A">
        <w:rPr>
          <w:rFonts w:ascii="Times New Roman" w:hAnsi="Times New Roman" w:cs="Times New Roman"/>
          <w:sz w:val="24"/>
          <w:szCs w:val="24"/>
        </w:rPr>
        <w:t>m the class is left handed</w:t>
      </w:r>
      <w:r w:rsidR="0089254A">
        <w:rPr>
          <w:rFonts w:ascii="Times New Roman" w:hAnsi="Times New Roman" w:cs="Times New Roman"/>
          <w:sz w:val="24"/>
          <w:szCs w:val="24"/>
        </w:rPr>
        <w:tab/>
      </w:r>
      <w:r w:rsidR="0089254A">
        <w:rPr>
          <w:rFonts w:ascii="Times New Roman" w:hAnsi="Times New Roman" w:cs="Times New Roman"/>
          <w:sz w:val="24"/>
          <w:szCs w:val="24"/>
        </w:rPr>
        <w:tab/>
      </w:r>
      <w:r w:rsidR="0089254A">
        <w:rPr>
          <w:rFonts w:ascii="Times New Roman" w:hAnsi="Times New Roman" w:cs="Times New Roman"/>
          <w:sz w:val="24"/>
          <w:szCs w:val="24"/>
        </w:rPr>
        <w:tab/>
      </w:r>
      <w:r w:rsidR="0089254A">
        <w:rPr>
          <w:rFonts w:ascii="Times New Roman" w:hAnsi="Times New Roman" w:cs="Times New Roman"/>
          <w:sz w:val="24"/>
          <w:szCs w:val="24"/>
        </w:rPr>
        <w:tab/>
      </w:r>
      <w:r w:rsidR="0089254A">
        <w:rPr>
          <w:rFonts w:ascii="Times New Roman" w:hAnsi="Times New Roman" w:cs="Times New Roman"/>
          <w:sz w:val="24"/>
          <w:szCs w:val="24"/>
        </w:rPr>
        <w:tab/>
      </w:r>
      <w:r>
        <w:rPr>
          <w:rFonts w:ascii="Times New Roman" w:hAnsi="Times New Roman" w:cs="Times New Roman"/>
          <w:sz w:val="24"/>
          <w:szCs w:val="24"/>
        </w:rPr>
        <w:t>(2 Marks)</w:t>
      </w:r>
    </w:p>
    <w:p w14:paraId="0E29BDC9"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726289A7"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4947D05E"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631173FF" w14:textId="77777777" w:rsidR="00F70B44" w:rsidRDefault="00F70B44" w:rsidP="00126BF7">
      <w:pPr>
        <w:pStyle w:val="ListParagraph"/>
        <w:spacing w:after="0" w:line="360" w:lineRule="auto"/>
        <w:jc w:val="both"/>
        <w:rPr>
          <w:rFonts w:ascii="Times New Roman" w:hAnsi="Times New Roman" w:cs="Times New Roman"/>
          <w:sz w:val="24"/>
          <w:szCs w:val="24"/>
        </w:rPr>
      </w:pPr>
    </w:p>
    <w:p w14:paraId="2F9BF347" w14:textId="77777777" w:rsidR="00126BF7" w:rsidRDefault="00126BF7" w:rsidP="00126BF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A test tube is broken by a left handed stud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0CD0A504"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3B574319"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1DB5FC36" w14:textId="77777777" w:rsidR="00BC63D7" w:rsidRDefault="00BC63D7" w:rsidP="00126BF7">
      <w:pPr>
        <w:pStyle w:val="ListParagraph"/>
        <w:spacing w:after="0" w:line="360" w:lineRule="auto"/>
        <w:jc w:val="both"/>
        <w:rPr>
          <w:rFonts w:ascii="Times New Roman" w:hAnsi="Times New Roman" w:cs="Times New Roman"/>
          <w:sz w:val="24"/>
          <w:szCs w:val="24"/>
        </w:rPr>
      </w:pPr>
    </w:p>
    <w:p w14:paraId="69996D32" w14:textId="77777777" w:rsidR="00126BF7" w:rsidRDefault="00126BF7" w:rsidP="00126BF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i) A test tube is broken by a right handed stud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3DFEFF3D"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7A92AC76"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67EF1AE2"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5AE73F38"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74712F7E" w14:textId="77777777" w:rsidR="00126BF7" w:rsidRDefault="00126BF7" w:rsidP="00126BF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v) A test tube is not broken in any sess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3537E10C"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3BC14EF8"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01FF501F" w14:textId="77777777" w:rsidR="00126BF7" w:rsidRDefault="00126BF7" w:rsidP="00126BF7">
      <w:pPr>
        <w:pStyle w:val="ListParagraph"/>
        <w:spacing w:after="0" w:line="360" w:lineRule="auto"/>
        <w:jc w:val="both"/>
        <w:rPr>
          <w:rFonts w:ascii="Times New Roman" w:hAnsi="Times New Roman" w:cs="Times New Roman"/>
          <w:sz w:val="24"/>
          <w:szCs w:val="24"/>
        </w:rPr>
      </w:pPr>
    </w:p>
    <w:p w14:paraId="3AB16870" w14:textId="77777777" w:rsidR="00BC63D7" w:rsidRDefault="00BC63D7" w:rsidP="00126BF7">
      <w:pPr>
        <w:pStyle w:val="ListParagraph"/>
        <w:spacing w:after="0" w:line="360" w:lineRule="auto"/>
        <w:jc w:val="both"/>
        <w:rPr>
          <w:rFonts w:ascii="Times New Roman" w:hAnsi="Times New Roman" w:cs="Times New Roman"/>
          <w:sz w:val="24"/>
          <w:szCs w:val="24"/>
        </w:rPr>
      </w:pPr>
    </w:p>
    <w:p w14:paraId="43006CDA" w14:textId="77777777" w:rsidR="00BC63D7" w:rsidRDefault="00BC63D7" w:rsidP="00126BF7">
      <w:pPr>
        <w:pStyle w:val="ListParagraph"/>
        <w:spacing w:after="0" w:line="360" w:lineRule="auto"/>
        <w:jc w:val="both"/>
        <w:rPr>
          <w:rFonts w:ascii="Times New Roman" w:hAnsi="Times New Roman" w:cs="Times New Roman"/>
          <w:sz w:val="24"/>
          <w:szCs w:val="24"/>
        </w:rPr>
      </w:pPr>
    </w:p>
    <w:p w14:paraId="025CC1B6" w14:textId="77777777" w:rsidR="00BC63D7" w:rsidRDefault="00BC63D7" w:rsidP="00126BF7">
      <w:pPr>
        <w:pStyle w:val="ListParagraph"/>
        <w:spacing w:after="0" w:line="360" w:lineRule="auto"/>
        <w:jc w:val="both"/>
        <w:rPr>
          <w:rFonts w:ascii="Times New Roman" w:hAnsi="Times New Roman" w:cs="Times New Roman"/>
          <w:sz w:val="24"/>
          <w:szCs w:val="24"/>
        </w:rPr>
      </w:pPr>
    </w:p>
    <w:p w14:paraId="3B8026C7" w14:textId="77777777" w:rsidR="00174CBA" w:rsidRPr="00174CBA" w:rsidRDefault="00716161" w:rsidP="00D902D7">
      <w:pPr>
        <w:pStyle w:val="ListParagraph"/>
        <w:numPr>
          <w:ilvl w:val="0"/>
          <w:numId w:val="1"/>
        </w:numPr>
        <w:spacing w:after="0"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Matrix P is given by </w:t>
      </w:r>
      <m:oMath>
        <m:d>
          <m:dPr>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4</m:t>
                  </m:r>
                </m:e>
                <m:e>
                  <m:r>
                    <w:rPr>
                      <w:rFonts w:ascii="Cambria Math" w:hAnsi="Cambria Math" w:cs="Times New Roman"/>
                      <w:sz w:val="24"/>
                      <w:szCs w:val="24"/>
                    </w:rPr>
                    <m:t>7</m:t>
                  </m:r>
                </m:e>
              </m:mr>
              <m:mr>
                <m:e>
                  <m:r>
                    <w:rPr>
                      <w:rFonts w:ascii="Cambria Math" w:hAnsi="Cambria Math" w:cs="Times New Roman"/>
                      <w:sz w:val="24"/>
                      <w:szCs w:val="24"/>
                    </w:rPr>
                    <m:t>5</m:t>
                  </m:r>
                </m:e>
                <m:e>
                  <m:r>
                    <w:rPr>
                      <w:rFonts w:ascii="Cambria Math" w:hAnsi="Cambria Math" w:cs="Times New Roman"/>
                      <w:sz w:val="24"/>
                      <w:szCs w:val="24"/>
                    </w:rPr>
                    <m:t>8</m:t>
                  </m:r>
                </m:e>
              </m:mr>
            </m:m>
          </m:e>
        </m:d>
      </m:oMath>
    </w:p>
    <w:p w14:paraId="3E5C7AF5" w14:textId="77777777" w:rsidR="00174CBA" w:rsidRDefault="00174CBA" w:rsidP="00174CBA">
      <w:pPr>
        <w:pStyle w:val="ListParagraph"/>
        <w:numPr>
          <w:ilvl w:val="0"/>
          <w:numId w:val="5"/>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Find P</w:t>
      </w:r>
      <w:r w:rsidRPr="00174CBA">
        <w:rPr>
          <w:rFonts w:ascii="Times New Roman" w:eastAsiaTheme="minorEastAsia" w:hAnsi="Times New Roman" w:cs="Times New Roman"/>
          <w:sz w:val="24"/>
          <w:szCs w:val="24"/>
          <w:vertAlign w:val="superscript"/>
        </w:rPr>
        <w:t>-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 Marks)</w:t>
      </w:r>
    </w:p>
    <w:p w14:paraId="7CE5F19A"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1C7290AA"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72249D00" w14:textId="77777777"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14:paraId="01A801A4" w14:textId="77777777"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14:paraId="25538EC7" w14:textId="77777777" w:rsidR="00F702D5" w:rsidRDefault="00F702D5" w:rsidP="00174CBA">
      <w:pPr>
        <w:pStyle w:val="ListParagraph"/>
        <w:spacing w:after="0" w:line="360" w:lineRule="auto"/>
        <w:jc w:val="both"/>
        <w:rPr>
          <w:rFonts w:ascii="Times New Roman" w:eastAsiaTheme="minorEastAsia" w:hAnsi="Times New Roman" w:cs="Times New Roman"/>
          <w:sz w:val="24"/>
          <w:szCs w:val="24"/>
        </w:rPr>
      </w:pPr>
    </w:p>
    <w:p w14:paraId="1199237E" w14:textId="77777777" w:rsidR="00174CBA" w:rsidRDefault="00174CBA" w:rsidP="00174CBA">
      <w:pPr>
        <w:pStyle w:val="ListParagraph"/>
        <w:numPr>
          <w:ilvl w:val="0"/>
          <w:numId w:val="5"/>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wo institutions, Katu</w:t>
      </w:r>
      <w:r w:rsidR="00BC63D7">
        <w:rPr>
          <w:rFonts w:ascii="Times New Roman" w:eastAsiaTheme="minorEastAsia" w:hAnsi="Times New Roman" w:cs="Times New Roman"/>
          <w:sz w:val="24"/>
          <w:szCs w:val="24"/>
        </w:rPr>
        <w:t>l</w:t>
      </w:r>
      <w:r>
        <w:rPr>
          <w:rFonts w:ascii="Times New Roman" w:eastAsiaTheme="minorEastAsia" w:hAnsi="Times New Roman" w:cs="Times New Roman"/>
          <w:sz w:val="24"/>
          <w:szCs w:val="24"/>
        </w:rPr>
        <w:t>ani High School and Nthia High School purchased beans at Sh. b per bag and maize at Sh. m per bag. Katu</w:t>
      </w:r>
      <w:r w:rsidR="00BC63D7">
        <w:rPr>
          <w:rFonts w:ascii="Times New Roman" w:eastAsiaTheme="minorEastAsia" w:hAnsi="Times New Roman" w:cs="Times New Roman"/>
          <w:sz w:val="24"/>
          <w:szCs w:val="24"/>
        </w:rPr>
        <w:t>l</w:t>
      </w:r>
      <w:r>
        <w:rPr>
          <w:rFonts w:ascii="Times New Roman" w:eastAsiaTheme="minorEastAsia" w:hAnsi="Times New Roman" w:cs="Times New Roman"/>
          <w:sz w:val="24"/>
          <w:szCs w:val="24"/>
        </w:rPr>
        <w:t>ani purchased 8 bags of beans and 14 bags of maize for KSh. 47,600. Nthia purchased 10 bags of beans and 16 bags of maize for KSh. 57,400.</w:t>
      </w:r>
    </w:p>
    <w:p w14:paraId="3AF3446B"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 Form </w:t>
      </w:r>
      <w:r w:rsidR="00941B43">
        <w:rPr>
          <w:rFonts w:ascii="Times New Roman" w:eastAsiaTheme="minorEastAsia" w:hAnsi="Times New Roman" w:cs="Times New Roman"/>
          <w:sz w:val="24"/>
          <w:szCs w:val="24"/>
        </w:rPr>
        <w:t xml:space="preserve">a </w:t>
      </w:r>
      <w:r>
        <w:rPr>
          <w:rFonts w:ascii="Times New Roman" w:eastAsiaTheme="minorEastAsia" w:hAnsi="Times New Roman" w:cs="Times New Roman"/>
          <w:sz w:val="24"/>
          <w:szCs w:val="24"/>
        </w:rPr>
        <w:t>matrix equation to represent the information above.</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 Marks)</w:t>
      </w:r>
    </w:p>
    <w:p w14:paraId="2194A270"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5E287183"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50978BBA"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60D82FF1" w14:textId="77777777"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14:paraId="60B4146E" w14:textId="77777777"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14:paraId="77809EAB"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i) Use matrix P</w:t>
      </w:r>
      <w:r w:rsidRPr="00174CBA">
        <w:rPr>
          <w:rFonts w:ascii="Times New Roman" w:eastAsiaTheme="minorEastAsia" w:hAnsi="Times New Roman" w:cs="Times New Roman"/>
          <w:sz w:val="24"/>
          <w:szCs w:val="24"/>
          <w:vertAlign w:val="superscript"/>
        </w:rPr>
        <w:t>-1</w:t>
      </w:r>
      <w:r>
        <w:rPr>
          <w:rFonts w:ascii="Times New Roman" w:eastAsiaTheme="minorEastAsia" w:hAnsi="Times New Roman" w:cs="Times New Roman"/>
          <w:sz w:val="24"/>
          <w:szCs w:val="24"/>
        </w:rPr>
        <w:t>to find the prices of one bag of each item.</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3 Marks)</w:t>
      </w:r>
    </w:p>
    <w:p w14:paraId="1C53F6BE"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5C2D8ACC"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5A32A1A7" w14:textId="77777777" w:rsidR="003D3826" w:rsidRDefault="003D3826" w:rsidP="00174CBA">
      <w:pPr>
        <w:pStyle w:val="ListParagraph"/>
        <w:spacing w:after="0" w:line="360" w:lineRule="auto"/>
        <w:jc w:val="both"/>
        <w:rPr>
          <w:rFonts w:ascii="Times New Roman" w:eastAsiaTheme="minorEastAsia" w:hAnsi="Times New Roman" w:cs="Times New Roman"/>
          <w:sz w:val="24"/>
          <w:szCs w:val="24"/>
        </w:rPr>
      </w:pPr>
    </w:p>
    <w:p w14:paraId="637072EF" w14:textId="77777777" w:rsidR="003D3826" w:rsidRDefault="003D3826" w:rsidP="00174CBA">
      <w:pPr>
        <w:pStyle w:val="ListParagraph"/>
        <w:spacing w:after="0" w:line="360" w:lineRule="auto"/>
        <w:jc w:val="both"/>
        <w:rPr>
          <w:rFonts w:ascii="Times New Roman" w:eastAsiaTheme="minorEastAsia" w:hAnsi="Times New Roman" w:cs="Times New Roman"/>
          <w:sz w:val="24"/>
          <w:szCs w:val="24"/>
        </w:rPr>
      </w:pPr>
    </w:p>
    <w:p w14:paraId="6BF630E9"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5EBF3EAC" w14:textId="77777777"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14:paraId="69D43934" w14:textId="77777777"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14:paraId="0DA36F3D" w14:textId="77777777"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14:paraId="51EF277D" w14:textId="77777777" w:rsidR="00523DEF" w:rsidRDefault="00174CBA" w:rsidP="00174CBA">
      <w:pPr>
        <w:pStyle w:val="ListParagraph"/>
        <w:numPr>
          <w:ilvl w:val="0"/>
          <w:numId w:val="5"/>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price of beans later went up by 5% and that of maize remained constant. Katu</w:t>
      </w:r>
      <w:r w:rsidR="00BC63D7">
        <w:rPr>
          <w:rFonts w:ascii="Times New Roman" w:eastAsiaTheme="minorEastAsia" w:hAnsi="Times New Roman" w:cs="Times New Roman"/>
          <w:sz w:val="24"/>
          <w:szCs w:val="24"/>
        </w:rPr>
        <w:t>l</w:t>
      </w:r>
      <w:r>
        <w:rPr>
          <w:rFonts w:ascii="Times New Roman" w:eastAsiaTheme="minorEastAsia" w:hAnsi="Times New Roman" w:cs="Times New Roman"/>
          <w:sz w:val="24"/>
          <w:szCs w:val="24"/>
        </w:rPr>
        <w:t>ani bought the same quality</w:t>
      </w:r>
      <w:r w:rsidR="00523DEF">
        <w:rPr>
          <w:rFonts w:ascii="Times New Roman" w:eastAsiaTheme="minorEastAsia" w:hAnsi="Times New Roman" w:cs="Times New Roman"/>
          <w:sz w:val="24"/>
          <w:szCs w:val="24"/>
        </w:rPr>
        <w:t xml:space="preserve"> of beans but spent the same total of money as before on the</w:t>
      </w:r>
      <w:r w:rsidR="00941B43">
        <w:rPr>
          <w:rFonts w:ascii="Times New Roman" w:eastAsiaTheme="minorEastAsia" w:hAnsi="Times New Roman" w:cs="Times New Roman"/>
          <w:sz w:val="24"/>
          <w:szCs w:val="24"/>
        </w:rPr>
        <w:t xml:space="preserve"> two items. State the new ratio</w:t>
      </w:r>
      <w:r w:rsidR="00523DEF">
        <w:rPr>
          <w:rFonts w:ascii="Times New Roman" w:eastAsiaTheme="minorEastAsia" w:hAnsi="Times New Roman" w:cs="Times New Roman"/>
          <w:sz w:val="24"/>
          <w:szCs w:val="24"/>
        </w:rPr>
        <w:t xml:space="preserve"> of beans to maize.</w:t>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t>(3 Marks)</w:t>
      </w:r>
    </w:p>
    <w:p w14:paraId="5ECAC651" w14:textId="77777777" w:rsidR="00523DEF" w:rsidRDefault="00523DEF" w:rsidP="00523DEF">
      <w:pPr>
        <w:spacing w:after="0" w:line="360" w:lineRule="auto"/>
        <w:jc w:val="both"/>
        <w:rPr>
          <w:rFonts w:ascii="Times New Roman" w:eastAsiaTheme="minorEastAsia" w:hAnsi="Times New Roman" w:cs="Times New Roman"/>
          <w:sz w:val="24"/>
          <w:szCs w:val="24"/>
        </w:rPr>
      </w:pPr>
    </w:p>
    <w:p w14:paraId="2426FE73" w14:textId="77777777" w:rsidR="00523DEF" w:rsidRDefault="00523DEF" w:rsidP="00523DEF">
      <w:pPr>
        <w:spacing w:after="0" w:line="360" w:lineRule="auto"/>
        <w:jc w:val="both"/>
        <w:rPr>
          <w:rFonts w:ascii="Times New Roman" w:eastAsiaTheme="minorEastAsia" w:hAnsi="Times New Roman" w:cs="Times New Roman"/>
          <w:sz w:val="24"/>
          <w:szCs w:val="24"/>
        </w:rPr>
      </w:pPr>
    </w:p>
    <w:p w14:paraId="06FC4045" w14:textId="77777777" w:rsidR="00523DEF" w:rsidRDefault="00523DEF" w:rsidP="00523DEF">
      <w:pPr>
        <w:spacing w:after="0" w:line="360" w:lineRule="auto"/>
        <w:jc w:val="both"/>
        <w:rPr>
          <w:rFonts w:ascii="Times New Roman" w:eastAsiaTheme="minorEastAsia" w:hAnsi="Times New Roman" w:cs="Times New Roman"/>
          <w:sz w:val="24"/>
          <w:szCs w:val="24"/>
        </w:rPr>
      </w:pPr>
    </w:p>
    <w:p w14:paraId="163A5D47" w14:textId="77777777" w:rsidR="00523DEF" w:rsidRDefault="00523DEF" w:rsidP="00523DEF">
      <w:pPr>
        <w:spacing w:after="0" w:line="360" w:lineRule="auto"/>
        <w:jc w:val="both"/>
        <w:rPr>
          <w:rFonts w:ascii="Times New Roman" w:eastAsiaTheme="minorEastAsia" w:hAnsi="Times New Roman" w:cs="Times New Roman"/>
          <w:sz w:val="24"/>
          <w:szCs w:val="24"/>
        </w:rPr>
      </w:pPr>
    </w:p>
    <w:p w14:paraId="581927D6" w14:textId="77777777" w:rsidR="00174CBA" w:rsidRDefault="00174CBA" w:rsidP="00523DEF">
      <w:pPr>
        <w:spacing w:after="0" w:line="360" w:lineRule="auto"/>
        <w:jc w:val="both"/>
        <w:rPr>
          <w:rFonts w:ascii="Times New Roman" w:eastAsiaTheme="minorEastAsia" w:hAnsi="Times New Roman" w:cs="Times New Roman"/>
          <w:sz w:val="24"/>
          <w:szCs w:val="24"/>
        </w:rPr>
      </w:pPr>
    </w:p>
    <w:p w14:paraId="581A1BAD" w14:textId="77777777" w:rsidR="00BC63D7" w:rsidRDefault="00BC63D7" w:rsidP="00523DEF">
      <w:pPr>
        <w:spacing w:after="0" w:line="360" w:lineRule="auto"/>
        <w:jc w:val="both"/>
        <w:rPr>
          <w:rFonts w:ascii="Times New Roman" w:eastAsiaTheme="minorEastAsia" w:hAnsi="Times New Roman" w:cs="Times New Roman"/>
          <w:sz w:val="24"/>
          <w:szCs w:val="24"/>
        </w:rPr>
      </w:pPr>
    </w:p>
    <w:p w14:paraId="7CA49B01" w14:textId="77777777" w:rsidR="00BC63D7" w:rsidRDefault="00BC63D7" w:rsidP="00523DEF">
      <w:pPr>
        <w:spacing w:after="0" w:line="360" w:lineRule="auto"/>
        <w:jc w:val="both"/>
        <w:rPr>
          <w:rFonts w:ascii="Times New Roman" w:eastAsiaTheme="minorEastAsia" w:hAnsi="Times New Roman" w:cs="Times New Roman"/>
          <w:sz w:val="24"/>
          <w:szCs w:val="24"/>
        </w:rPr>
      </w:pPr>
    </w:p>
    <w:p w14:paraId="51DB696D" w14:textId="77777777" w:rsidR="00F702D5" w:rsidRDefault="00F702D5" w:rsidP="00523DEF">
      <w:pPr>
        <w:spacing w:after="0" w:line="360" w:lineRule="auto"/>
        <w:jc w:val="both"/>
        <w:rPr>
          <w:rFonts w:ascii="Times New Roman" w:eastAsiaTheme="minorEastAsia" w:hAnsi="Times New Roman" w:cs="Times New Roman"/>
          <w:sz w:val="24"/>
          <w:szCs w:val="24"/>
        </w:rPr>
      </w:pPr>
    </w:p>
    <w:p w14:paraId="6968625F" w14:textId="77777777" w:rsidR="00523DEF" w:rsidRDefault="00523DEF"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James’ earning are as follows:-</w:t>
      </w:r>
    </w:p>
    <w:p w14:paraId="6492C64E" w14:textId="77777777" w:rsidR="00523DEF" w:rsidRDefault="00523DEF" w:rsidP="00941B43">
      <w:pPr>
        <w:pStyle w:val="ListParagraph"/>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Basic salary Sh. 38,000 p.m</w:t>
      </w:r>
    </w:p>
    <w:p w14:paraId="6DCE7879" w14:textId="77777777" w:rsidR="00523DEF" w:rsidRDefault="00523DEF" w:rsidP="00941B43">
      <w:pPr>
        <w:pStyle w:val="ListParagraph"/>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House allowance Sh. 14,000 p.m</w:t>
      </w:r>
    </w:p>
    <w:p w14:paraId="24F0A781" w14:textId="77777777" w:rsidR="00523DEF" w:rsidRDefault="00523DEF" w:rsidP="00941B43">
      <w:pPr>
        <w:pStyle w:val="ListParagraph"/>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ravelling allowance Sh. 8,500 p.m</w:t>
      </w:r>
    </w:p>
    <w:p w14:paraId="3F56C8EB" w14:textId="77777777" w:rsidR="00523DEF" w:rsidRDefault="00523DEF" w:rsidP="00941B43">
      <w:pPr>
        <w:pStyle w:val="ListParagraph"/>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Medical allowance Sh. 3,300</w:t>
      </w:r>
    </w:p>
    <w:p w14:paraId="7F66BD07" w14:textId="77777777" w:rsidR="00523DEF" w:rsidRDefault="00523DEF" w:rsidP="00F702D5">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The table for the taxable income is as shown below.</w:t>
      </w:r>
    </w:p>
    <w:tbl>
      <w:tblPr>
        <w:tblStyle w:val="TableGrid"/>
        <w:tblW w:w="0" w:type="auto"/>
        <w:tblInd w:w="828" w:type="dxa"/>
        <w:tblLook w:val="04A0" w:firstRow="1" w:lastRow="0" w:firstColumn="1" w:lastColumn="0" w:noHBand="0" w:noVBand="1"/>
      </w:tblPr>
      <w:tblGrid>
        <w:gridCol w:w="1368"/>
        <w:gridCol w:w="1440"/>
        <w:gridCol w:w="2340"/>
      </w:tblGrid>
      <w:tr w:rsidR="00941B43" w14:paraId="6B99E3DD" w14:textId="77777777" w:rsidTr="00F702D5">
        <w:tc>
          <w:tcPr>
            <w:tcW w:w="2808" w:type="dxa"/>
            <w:gridSpan w:val="2"/>
          </w:tcPr>
          <w:p w14:paraId="236EB7B2" w14:textId="77777777" w:rsidR="00941B43" w:rsidRDefault="00941B43"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ncome tax in K£ p.a</w:t>
            </w:r>
          </w:p>
        </w:tc>
        <w:tc>
          <w:tcPr>
            <w:tcW w:w="2340" w:type="dxa"/>
          </w:tcPr>
          <w:p w14:paraId="6989EEC5" w14:textId="77777777" w:rsidR="00941B43" w:rsidRDefault="00941B43"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ax in Sh. per pound</w:t>
            </w:r>
          </w:p>
        </w:tc>
      </w:tr>
      <w:tr w:rsidR="00941B43" w14:paraId="5E7AFAA6" w14:textId="77777777" w:rsidTr="00F702D5">
        <w:tc>
          <w:tcPr>
            <w:tcW w:w="1368" w:type="dxa"/>
            <w:tcBorders>
              <w:right w:val="nil"/>
            </w:tcBorders>
          </w:tcPr>
          <w:p w14:paraId="09C78F7F" w14:textId="77777777" w:rsidR="00941B43" w:rsidRDefault="004173FD"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w14:anchorId="03769E2C">
                <v:shape id="_x0000_s1103" type="#_x0000_t32" style="position:absolute;left:0;text-align:left;margin-left:5pt;margin-top:5.7pt;width:63pt;height:0;z-index:251747328;mso-position-horizontal-relative:text;mso-position-vertical-relative:text" o:connectortype="straight"/>
              </w:pict>
            </w:r>
            <w:r w:rsidR="00941B43">
              <w:rPr>
                <w:rFonts w:ascii="Times New Roman" w:hAnsi="Times New Roman" w:cs="Times New Roman"/>
                <w:sz w:val="24"/>
                <w:szCs w:val="24"/>
              </w:rPr>
              <w:t xml:space="preserve">1 </w:t>
            </w:r>
          </w:p>
          <w:p w14:paraId="47D8B881" w14:textId="77777777" w:rsidR="00941B43" w:rsidRDefault="004173FD"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w14:anchorId="789EB49B">
                <v:shape id="_x0000_s1104" type="#_x0000_t32" style="position:absolute;left:0;text-align:left;margin-left:26pt;margin-top:8.5pt;width:42pt;height:0;z-index:251748352" o:connectortype="straight"/>
              </w:pict>
            </w:r>
            <w:r w:rsidR="00941B43">
              <w:rPr>
                <w:rFonts w:ascii="Times New Roman" w:hAnsi="Times New Roman" w:cs="Times New Roman"/>
                <w:sz w:val="24"/>
                <w:szCs w:val="24"/>
              </w:rPr>
              <w:t>6001</w:t>
            </w:r>
          </w:p>
          <w:p w14:paraId="602AFDA2" w14:textId="77777777" w:rsidR="00941B43" w:rsidRDefault="004173FD"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w14:anchorId="7B83881B">
                <v:shape id="_x0000_s1105" type="#_x0000_t32" style="position:absolute;left:0;text-align:left;margin-left:28.5pt;margin-top:6.8pt;width:42pt;height:0;z-index:251749376" o:connectortype="straight"/>
              </w:pict>
            </w:r>
            <w:r w:rsidR="00941B43">
              <w:rPr>
                <w:rFonts w:ascii="Times New Roman" w:hAnsi="Times New Roman" w:cs="Times New Roman"/>
                <w:sz w:val="24"/>
                <w:szCs w:val="24"/>
              </w:rPr>
              <w:t>12001</w:t>
            </w:r>
          </w:p>
          <w:p w14:paraId="6C5128B5" w14:textId="77777777" w:rsidR="00941B43" w:rsidRDefault="004173FD"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w14:anchorId="00095FEF">
                <v:shape id="_x0000_s1106" type="#_x0000_t32" style="position:absolute;left:0;text-align:left;margin-left:24.5pt;margin-top:7.1pt;width:42pt;height:0;z-index:251750400" o:connectortype="straight"/>
              </w:pict>
            </w:r>
            <w:r w:rsidR="00941B43">
              <w:rPr>
                <w:rFonts w:ascii="Times New Roman" w:hAnsi="Times New Roman" w:cs="Times New Roman"/>
                <w:sz w:val="24"/>
                <w:szCs w:val="24"/>
              </w:rPr>
              <w:t xml:space="preserve">1001 </w:t>
            </w:r>
          </w:p>
          <w:p w14:paraId="0093A770" w14:textId="77777777" w:rsidR="00941B43" w:rsidRDefault="004173FD"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w14:anchorId="02B20B80">
                <v:shape id="_x0000_s1107" type="#_x0000_t32" style="position:absolute;left:0;text-align:left;margin-left:28.5pt;margin-top:6.4pt;width:39.6pt;height:0;z-index:251751424" o:connectortype="straight"/>
              </w:pict>
            </w:r>
            <w:r w:rsidR="00941B43">
              <w:rPr>
                <w:rFonts w:ascii="Times New Roman" w:hAnsi="Times New Roman" w:cs="Times New Roman"/>
                <w:sz w:val="24"/>
                <w:szCs w:val="24"/>
              </w:rPr>
              <w:t>24001</w:t>
            </w:r>
          </w:p>
          <w:p w14:paraId="3B8B1495" w14:textId="77777777" w:rsidR="00941B43" w:rsidRDefault="004173FD"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w14:anchorId="036FDF68">
                <v:shape id="_x0000_s1108" type="#_x0000_t32" style="position:absolute;left:0;text-align:left;margin-left:29.9pt;margin-top:6.7pt;width:39.6pt;height:0;z-index:251752448" o:connectortype="straight"/>
              </w:pict>
            </w:r>
            <w:r w:rsidR="00941B43">
              <w:rPr>
                <w:rFonts w:ascii="Times New Roman" w:hAnsi="Times New Roman" w:cs="Times New Roman"/>
                <w:sz w:val="24"/>
                <w:szCs w:val="24"/>
              </w:rPr>
              <w:t>30001</w:t>
            </w:r>
          </w:p>
          <w:p w14:paraId="61A16800" w14:textId="77777777" w:rsidR="00941B43" w:rsidRDefault="004173FD"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w14:anchorId="75DA58DC">
                <v:shape id="_x0000_s1109" type="#_x0000_t32" style="position:absolute;left:0;text-align:left;margin-left:29.4pt;margin-top:6.75pt;width:39.6pt;height:0;z-index:251753472" o:connectortype="straight"/>
              </w:pict>
            </w:r>
            <w:r w:rsidR="00941B43">
              <w:rPr>
                <w:rFonts w:ascii="Times New Roman" w:hAnsi="Times New Roman" w:cs="Times New Roman"/>
                <w:sz w:val="24"/>
                <w:szCs w:val="24"/>
              </w:rPr>
              <w:t>36001</w:t>
            </w:r>
          </w:p>
          <w:p w14:paraId="081FC56F" w14:textId="77777777" w:rsidR="00941B43" w:rsidRDefault="004173FD"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w14:anchorId="548FF3E3">
                <v:shape id="_x0000_s1110" type="#_x0000_t32" style="position:absolute;left:0;text-align:left;margin-left:29.4pt;margin-top:5.8pt;width:39.6pt;height:0;z-index:251754496" o:connectortype="straight"/>
              </w:pict>
            </w:r>
            <w:r w:rsidR="00941B43">
              <w:rPr>
                <w:rFonts w:ascii="Times New Roman" w:hAnsi="Times New Roman" w:cs="Times New Roman"/>
                <w:sz w:val="24"/>
                <w:szCs w:val="24"/>
              </w:rPr>
              <w:t>42001</w:t>
            </w:r>
          </w:p>
          <w:p w14:paraId="45E5E959" w14:textId="77777777" w:rsidR="00941B43" w:rsidRDefault="00941B43" w:rsidP="00941B4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Over 48000</w:t>
            </w:r>
          </w:p>
        </w:tc>
        <w:tc>
          <w:tcPr>
            <w:tcW w:w="1440" w:type="dxa"/>
            <w:tcBorders>
              <w:left w:val="nil"/>
            </w:tcBorders>
          </w:tcPr>
          <w:p w14:paraId="2035D3C0" w14:textId="77777777"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600</w:t>
            </w:r>
          </w:p>
          <w:p w14:paraId="4C092D1D" w14:textId="77777777"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12000</w:t>
            </w:r>
          </w:p>
          <w:p w14:paraId="17148C80" w14:textId="77777777"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18000</w:t>
            </w:r>
          </w:p>
          <w:p w14:paraId="0A5ED19C" w14:textId="77777777"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24000</w:t>
            </w:r>
          </w:p>
          <w:p w14:paraId="729C0F9B" w14:textId="77777777"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30000</w:t>
            </w:r>
          </w:p>
          <w:p w14:paraId="680FA784" w14:textId="77777777"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36000</w:t>
            </w:r>
          </w:p>
          <w:p w14:paraId="3B9A56AF" w14:textId="77777777"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42000</w:t>
            </w:r>
          </w:p>
          <w:p w14:paraId="2AFC4859" w14:textId="77777777"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48000</w:t>
            </w:r>
          </w:p>
          <w:p w14:paraId="2B7050D4" w14:textId="77777777" w:rsidR="00941B43" w:rsidRDefault="00941B43" w:rsidP="00941B43">
            <w:pPr>
              <w:pStyle w:val="ListParagraph"/>
              <w:spacing w:line="360" w:lineRule="auto"/>
              <w:ind w:left="0"/>
              <w:jc w:val="both"/>
              <w:rPr>
                <w:rFonts w:ascii="Times New Roman" w:hAnsi="Times New Roman" w:cs="Times New Roman"/>
                <w:sz w:val="24"/>
                <w:szCs w:val="24"/>
              </w:rPr>
            </w:pPr>
          </w:p>
        </w:tc>
        <w:tc>
          <w:tcPr>
            <w:tcW w:w="2340" w:type="dxa"/>
          </w:tcPr>
          <w:p w14:paraId="0ED9AE55"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p w14:paraId="5001BA23"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p w14:paraId="6D4EA096"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p w14:paraId="7C738C74"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p w14:paraId="77E048FB"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p w14:paraId="725CB559"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p w14:paraId="69A61463"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p w14:paraId="2368F9F3"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p w14:paraId="0D49ACE8" w14:textId="77777777"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r>
    </w:tbl>
    <w:p w14:paraId="2EEE9F40" w14:textId="77777777" w:rsidR="00941B43" w:rsidRDefault="00941B43" w:rsidP="00941B43">
      <w:pPr>
        <w:pStyle w:val="ListParagraph"/>
        <w:spacing w:after="0" w:line="360" w:lineRule="auto"/>
        <w:jc w:val="both"/>
        <w:rPr>
          <w:rFonts w:ascii="Times New Roman" w:hAnsi="Times New Roman" w:cs="Times New Roman"/>
          <w:sz w:val="24"/>
          <w:szCs w:val="24"/>
        </w:rPr>
      </w:pPr>
    </w:p>
    <w:p w14:paraId="13603823" w14:textId="77777777" w:rsidR="00FC3A31" w:rsidRPr="00FC3A31" w:rsidRDefault="00FC3A31" w:rsidP="00FC3A31">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lculate James’ taxable income in K</w:t>
      </w:r>
      <m:oMath>
        <m:r>
          <w:rPr>
            <w:rFonts w:ascii="Cambria Math" w:hAnsi="Cambria Math" w:cs="Times New Roman"/>
            <w:sz w:val="24"/>
            <w:szCs w:val="24"/>
          </w:rPr>
          <m:t>£</m:t>
        </m:r>
      </m:oMath>
      <w:r>
        <w:rPr>
          <w:rFonts w:ascii="Times New Roman" w:eastAsiaTheme="minorEastAsia" w:hAnsi="Times New Roman" w:cs="Times New Roman"/>
          <w:sz w:val="24"/>
          <w:szCs w:val="24"/>
        </w:rPr>
        <w:t xml:space="preserve"> p.a.</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 Marks)</w:t>
      </w:r>
    </w:p>
    <w:p w14:paraId="6D56610B" w14:textId="77777777" w:rsidR="00FC3A31" w:rsidRDefault="00FC3A31" w:rsidP="00FC3A31">
      <w:pPr>
        <w:spacing w:after="0" w:line="360" w:lineRule="auto"/>
        <w:jc w:val="both"/>
        <w:rPr>
          <w:rFonts w:ascii="Times New Roman" w:hAnsi="Times New Roman" w:cs="Times New Roman"/>
          <w:sz w:val="24"/>
          <w:szCs w:val="24"/>
        </w:rPr>
      </w:pPr>
    </w:p>
    <w:p w14:paraId="25D5C408" w14:textId="77777777" w:rsidR="00FC3A31" w:rsidRDefault="00FC3A31" w:rsidP="00FC3A31">
      <w:pPr>
        <w:spacing w:after="0" w:line="360" w:lineRule="auto"/>
        <w:jc w:val="both"/>
        <w:rPr>
          <w:rFonts w:ascii="Times New Roman" w:hAnsi="Times New Roman" w:cs="Times New Roman"/>
          <w:sz w:val="24"/>
          <w:szCs w:val="24"/>
        </w:rPr>
      </w:pPr>
    </w:p>
    <w:p w14:paraId="14CE2314" w14:textId="77777777" w:rsidR="00FC3A31" w:rsidRDefault="00FC3A31" w:rsidP="00FC3A31">
      <w:pPr>
        <w:spacing w:after="0" w:line="360" w:lineRule="auto"/>
        <w:jc w:val="both"/>
        <w:rPr>
          <w:rFonts w:ascii="Times New Roman" w:hAnsi="Times New Roman" w:cs="Times New Roman"/>
          <w:sz w:val="24"/>
          <w:szCs w:val="24"/>
        </w:rPr>
      </w:pPr>
    </w:p>
    <w:p w14:paraId="43246446" w14:textId="77777777" w:rsidR="00FC3A31" w:rsidRDefault="00FC3A31" w:rsidP="00FC3A31">
      <w:pPr>
        <w:spacing w:after="0" w:line="360" w:lineRule="auto"/>
        <w:jc w:val="both"/>
        <w:rPr>
          <w:rFonts w:ascii="Times New Roman" w:hAnsi="Times New Roman" w:cs="Times New Roman"/>
          <w:sz w:val="24"/>
          <w:szCs w:val="24"/>
        </w:rPr>
      </w:pPr>
    </w:p>
    <w:p w14:paraId="66279922" w14:textId="77777777" w:rsidR="00BC63D7" w:rsidRDefault="00BC63D7" w:rsidP="00FC3A31">
      <w:pPr>
        <w:spacing w:after="0" w:line="360" w:lineRule="auto"/>
        <w:jc w:val="both"/>
        <w:rPr>
          <w:rFonts w:ascii="Times New Roman" w:hAnsi="Times New Roman" w:cs="Times New Roman"/>
          <w:sz w:val="24"/>
          <w:szCs w:val="24"/>
        </w:rPr>
      </w:pPr>
    </w:p>
    <w:p w14:paraId="182AA70A" w14:textId="77777777" w:rsidR="00BC63D7" w:rsidRDefault="00BC63D7" w:rsidP="00FC3A31">
      <w:pPr>
        <w:spacing w:after="0" w:line="360" w:lineRule="auto"/>
        <w:jc w:val="both"/>
        <w:rPr>
          <w:rFonts w:ascii="Times New Roman" w:hAnsi="Times New Roman" w:cs="Times New Roman"/>
          <w:sz w:val="24"/>
          <w:szCs w:val="24"/>
        </w:rPr>
      </w:pPr>
    </w:p>
    <w:p w14:paraId="3756DD83" w14:textId="77777777" w:rsidR="00BC63D7" w:rsidRDefault="00BC63D7" w:rsidP="00FC3A31">
      <w:pPr>
        <w:spacing w:after="0" w:line="360" w:lineRule="auto"/>
        <w:jc w:val="both"/>
        <w:rPr>
          <w:rFonts w:ascii="Times New Roman" w:hAnsi="Times New Roman" w:cs="Times New Roman"/>
          <w:sz w:val="24"/>
          <w:szCs w:val="24"/>
        </w:rPr>
      </w:pPr>
    </w:p>
    <w:p w14:paraId="1A7CAAE2" w14:textId="77777777" w:rsidR="00FC3A31" w:rsidRDefault="00FC3A31" w:rsidP="00FC3A31">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lculate James’s P.A.YE if he is entitled to a tax relief of Sh. 18000 p.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 Marks)</w:t>
      </w:r>
    </w:p>
    <w:p w14:paraId="3BB44DBC" w14:textId="77777777" w:rsidR="00FC3A31" w:rsidRDefault="00FC3A31" w:rsidP="00FC3A31">
      <w:pPr>
        <w:spacing w:after="0" w:line="360" w:lineRule="auto"/>
        <w:jc w:val="both"/>
        <w:rPr>
          <w:rFonts w:ascii="Times New Roman" w:hAnsi="Times New Roman" w:cs="Times New Roman"/>
          <w:sz w:val="24"/>
          <w:szCs w:val="24"/>
        </w:rPr>
      </w:pPr>
    </w:p>
    <w:p w14:paraId="0F16F087" w14:textId="77777777" w:rsidR="00FC3A31" w:rsidRDefault="00FC3A31" w:rsidP="00FC3A31">
      <w:pPr>
        <w:spacing w:after="0" w:line="360" w:lineRule="auto"/>
        <w:jc w:val="both"/>
        <w:rPr>
          <w:rFonts w:ascii="Times New Roman" w:hAnsi="Times New Roman" w:cs="Times New Roman"/>
          <w:sz w:val="24"/>
          <w:szCs w:val="24"/>
        </w:rPr>
      </w:pPr>
    </w:p>
    <w:p w14:paraId="7E162C9A" w14:textId="77777777" w:rsidR="00FC3A31" w:rsidRDefault="00FC3A31" w:rsidP="00FC3A31">
      <w:pPr>
        <w:spacing w:after="0" w:line="360" w:lineRule="auto"/>
        <w:jc w:val="both"/>
        <w:rPr>
          <w:rFonts w:ascii="Times New Roman" w:hAnsi="Times New Roman" w:cs="Times New Roman"/>
          <w:sz w:val="24"/>
          <w:szCs w:val="24"/>
        </w:rPr>
      </w:pPr>
    </w:p>
    <w:p w14:paraId="33BA0DAD" w14:textId="77777777" w:rsidR="00FC3A31" w:rsidRDefault="00FC3A31" w:rsidP="00FC3A31">
      <w:pPr>
        <w:spacing w:after="0" w:line="360" w:lineRule="auto"/>
        <w:jc w:val="both"/>
        <w:rPr>
          <w:rFonts w:ascii="Times New Roman" w:hAnsi="Times New Roman" w:cs="Times New Roman"/>
          <w:sz w:val="24"/>
          <w:szCs w:val="24"/>
        </w:rPr>
      </w:pPr>
    </w:p>
    <w:p w14:paraId="03AB77E6" w14:textId="77777777" w:rsidR="00FC3A31" w:rsidRDefault="00FC3A31" w:rsidP="00FC3A31">
      <w:pPr>
        <w:spacing w:after="0" w:line="360" w:lineRule="auto"/>
        <w:jc w:val="both"/>
        <w:rPr>
          <w:rFonts w:ascii="Times New Roman" w:hAnsi="Times New Roman" w:cs="Times New Roman"/>
          <w:sz w:val="24"/>
          <w:szCs w:val="24"/>
        </w:rPr>
      </w:pPr>
    </w:p>
    <w:p w14:paraId="6423620F" w14:textId="77777777" w:rsidR="00FC3A31" w:rsidRDefault="00FC3A31" w:rsidP="00FC3A31">
      <w:pPr>
        <w:spacing w:after="0" w:line="360" w:lineRule="auto"/>
        <w:jc w:val="both"/>
        <w:rPr>
          <w:rFonts w:ascii="Times New Roman" w:hAnsi="Times New Roman" w:cs="Times New Roman"/>
          <w:sz w:val="24"/>
          <w:szCs w:val="24"/>
        </w:rPr>
      </w:pPr>
    </w:p>
    <w:p w14:paraId="3C75B96F" w14:textId="77777777" w:rsidR="00FC3A31" w:rsidRDefault="00FC3A31" w:rsidP="00FC3A31">
      <w:pPr>
        <w:spacing w:after="0" w:line="360" w:lineRule="auto"/>
        <w:jc w:val="both"/>
        <w:rPr>
          <w:rFonts w:ascii="Times New Roman" w:hAnsi="Times New Roman" w:cs="Times New Roman"/>
          <w:sz w:val="24"/>
          <w:szCs w:val="24"/>
        </w:rPr>
      </w:pPr>
    </w:p>
    <w:p w14:paraId="0B57A4F4" w14:textId="77777777" w:rsidR="00FC3A31" w:rsidRDefault="00FC3A31" w:rsidP="00FC3A31">
      <w:pPr>
        <w:spacing w:after="0" w:line="360" w:lineRule="auto"/>
        <w:jc w:val="both"/>
        <w:rPr>
          <w:rFonts w:ascii="Times New Roman" w:hAnsi="Times New Roman" w:cs="Times New Roman"/>
          <w:sz w:val="24"/>
          <w:szCs w:val="24"/>
        </w:rPr>
      </w:pPr>
    </w:p>
    <w:p w14:paraId="3C5FDF03" w14:textId="77777777" w:rsidR="00FC3A31" w:rsidRDefault="00FC3A31" w:rsidP="00FC3A31">
      <w:pPr>
        <w:spacing w:after="0" w:line="360" w:lineRule="auto"/>
        <w:jc w:val="both"/>
        <w:rPr>
          <w:rFonts w:ascii="Times New Roman" w:hAnsi="Times New Roman" w:cs="Times New Roman"/>
          <w:sz w:val="24"/>
          <w:szCs w:val="24"/>
        </w:rPr>
      </w:pPr>
    </w:p>
    <w:p w14:paraId="44FB3CAC" w14:textId="77777777" w:rsidR="00B257DC" w:rsidRDefault="00B257DC" w:rsidP="00B257DC">
      <w:pPr>
        <w:pStyle w:val="ListParagraph"/>
        <w:spacing w:after="0" w:line="360" w:lineRule="auto"/>
        <w:jc w:val="both"/>
        <w:rPr>
          <w:rFonts w:ascii="Times New Roman" w:hAnsi="Times New Roman" w:cs="Times New Roman"/>
          <w:sz w:val="24"/>
          <w:szCs w:val="24"/>
        </w:rPr>
      </w:pPr>
    </w:p>
    <w:p w14:paraId="7553705E" w14:textId="77777777" w:rsidR="00FC3A31" w:rsidRDefault="00FC3A31" w:rsidP="00FC3A31">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James is also deducted the following per month:-</w:t>
      </w:r>
    </w:p>
    <w:p w14:paraId="1D0AB6D8" w14:textId="77777777"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NHIF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h. 320</w:t>
      </w:r>
    </w:p>
    <w:p w14:paraId="3F153723" w14:textId="77777777"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Pension scheme</w:t>
      </w:r>
      <w:r>
        <w:rPr>
          <w:rFonts w:ascii="Times New Roman" w:hAnsi="Times New Roman" w:cs="Times New Roman"/>
          <w:sz w:val="24"/>
          <w:szCs w:val="24"/>
        </w:rPr>
        <w:tab/>
        <w:t>Sh. 1000</w:t>
      </w:r>
    </w:p>
    <w:p w14:paraId="2BF11C2C" w14:textId="77777777"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Co-operative shares</w:t>
      </w:r>
      <w:r>
        <w:rPr>
          <w:rFonts w:ascii="Times New Roman" w:hAnsi="Times New Roman" w:cs="Times New Roman"/>
          <w:sz w:val="24"/>
          <w:szCs w:val="24"/>
        </w:rPr>
        <w:tab/>
        <w:t>Sh. 2000</w:t>
      </w:r>
    </w:p>
    <w:p w14:paraId="5BD29162" w14:textId="77777777"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Loan repayment</w:t>
      </w:r>
      <w:r>
        <w:rPr>
          <w:rFonts w:ascii="Times New Roman" w:hAnsi="Times New Roman" w:cs="Times New Roman"/>
          <w:sz w:val="24"/>
          <w:szCs w:val="24"/>
        </w:rPr>
        <w:tab/>
        <w:t>Sh. 5000</w:t>
      </w:r>
    </w:p>
    <w:p w14:paraId="38204ECB" w14:textId="77777777"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nterest on loan</w:t>
      </w:r>
      <w:r>
        <w:rPr>
          <w:rFonts w:ascii="Times New Roman" w:hAnsi="Times New Roman" w:cs="Times New Roman"/>
          <w:sz w:val="24"/>
          <w:szCs w:val="24"/>
        </w:rPr>
        <w:tab/>
        <w:t>Sh. 500</w:t>
      </w:r>
    </w:p>
    <w:p w14:paraId="4A7B94B1" w14:textId="77777777" w:rsidR="00F702D5" w:rsidRDefault="00F702D5" w:rsidP="00FC3A31">
      <w:pPr>
        <w:pStyle w:val="ListParagraph"/>
        <w:spacing w:after="0" w:line="360" w:lineRule="auto"/>
        <w:jc w:val="both"/>
        <w:rPr>
          <w:rFonts w:ascii="Times New Roman" w:hAnsi="Times New Roman" w:cs="Times New Roman"/>
          <w:sz w:val="24"/>
          <w:szCs w:val="24"/>
        </w:rPr>
      </w:pPr>
    </w:p>
    <w:p w14:paraId="02042711" w14:textId="77777777"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 Calculate James’ total deduction per month in KSh.</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745B65B4"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7159A2E0"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16CA5F4B"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6CB673B8"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2E8251E1" w14:textId="77777777" w:rsidR="00BC63D7" w:rsidRDefault="00BC63D7" w:rsidP="00FC3A31">
      <w:pPr>
        <w:pStyle w:val="ListParagraph"/>
        <w:spacing w:after="0" w:line="360" w:lineRule="auto"/>
        <w:jc w:val="both"/>
        <w:rPr>
          <w:rFonts w:ascii="Times New Roman" w:hAnsi="Times New Roman" w:cs="Times New Roman"/>
          <w:sz w:val="24"/>
          <w:szCs w:val="24"/>
        </w:rPr>
      </w:pPr>
    </w:p>
    <w:p w14:paraId="588BFE47" w14:textId="77777777" w:rsidR="00BC63D7" w:rsidRDefault="00BC63D7" w:rsidP="00FC3A31">
      <w:pPr>
        <w:pStyle w:val="ListParagraph"/>
        <w:spacing w:after="0" w:line="360" w:lineRule="auto"/>
        <w:jc w:val="both"/>
        <w:rPr>
          <w:rFonts w:ascii="Times New Roman" w:hAnsi="Times New Roman" w:cs="Times New Roman"/>
          <w:sz w:val="24"/>
          <w:szCs w:val="24"/>
        </w:rPr>
      </w:pPr>
    </w:p>
    <w:p w14:paraId="0DA6C5F5" w14:textId="77777777" w:rsidR="00BC63D7" w:rsidRDefault="00BC63D7" w:rsidP="00FC3A31">
      <w:pPr>
        <w:pStyle w:val="ListParagraph"/>
        <w:spacing w:after="0" w:line="360" w:lineRule="auto"/>
        <w:jc w:val="both"/>
        <w:rPr>
          <w:rFonts w:ascii="Times New Roman" w:hAnsi="Times New Roman" w:cs="Times New Roman"/>
          <w:sz w:val="24"/>
          <w:szCs w:val="24"/>
        </w:rPr>
      </w:pPr>
    </w:p>
    <w:p w14:paraId="52050B83"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269793AE" w14:textId="77777777"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Calculate his net salary per month</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2009540D"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20EA4866"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56E82414"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22BD07DB"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48E32850"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4D8E510A" w14:textId="77777777" w:rsidR="00FC3A31" w:rsidRDefault="00FC3A31" w:rsidP="00FC3A31">
      <w:pPr>
        <w:pStyle w:val="ListParagraph"/>
        <w:spacing w:after="0" w:line="360" w:lineRule="auto"/>
        <w:jc w:val="both"/>
        <w:rPr>
          <w:rFonts w:ascii="Times New Roman" w:hAnsi="Times New Roman" w:cs="Times New Roman"/>
          <w:sz w:val="24"/>
          <w:szCs w:val="24"/>
        </w:rPr>
      </w:pPr>
    </w:p>
    <w:p w14:paraId="67C7CD83" w14:textId="77777777" w:rsidR="00FC3A31" w:rsidRPr="00FC3A31" w:rsidRDefault="00FC3A31"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ree consecutive terms of a geometric progression are </w:t>
      </w:r>
      <m:oMath>
        <m:sSup>
          <m:sSupPr>
            <m:ctrlPr>
              <w:rPr>
                <w:rFonts w:ascii="Cambria Math" w:hAnsi="Cambria Math" w:cs="Times New Roman"/>
                <w:i/>
                <w:sz w:val="24"/>
                <w:szCs w:val="24"/>
              </w:rPr>
            </m:ctrlPr>
          </m:sSupPr>
          <m:e>
            <m:r>
              <w:rPr>
                <w:rFonts w:ascii="Cambria Math" w:hAnsi="Cambria Math" w:cs="Times New Roman"/>
                <w:sz w:val="24"/>
                <w:szCs w:val="24"/>
              </w:rPr>
              <m:t>3</m:t>
            </m:r>
          </m:e>
          <m:sup>
            <m:r>
              <w:rPr>
                <w:rFonts w:ascii="Cambria Math" w:hAnsi="Cambria Math" w:cs="Times New Roman"/>
                <w:sz w:val="24"/>
                <w:szCs w:val="24"/>
              </w:rPr>
              <m:t>2x+1</m:t>
            </m:r>
          </m:sup>
        </m:sSup>
      </m:oMath>
      <w:r>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9</m:t>
            </m:r>
          </m:e>
          <m:sup>
            <m:r>
              <w:rPr>
                <w:rFonts w:ascii="Cambria Math" w:eastAsiaTheme="minorEastAsia" w:hAnsi="Cambria Math" w:cs="Times New Roman"/>
                <w:sz w:val="24"/>
                <w:szCs w:val="24"/>
              </w:rPr>
              <m:t>x</m:t>
            </m:r>
          </m:sup>
        </m:sSup>
      </m:oMath>
      <w:r>
        <w:rPr>
          <w:rFonts w:ascii="Times New Roman" w:eastAsiaTheme="minorEastAsia" w:hAnsi="Times New Roman" w:cs="Times New Roman"/>
          <w:sz w:val="24"/>
          <w:szCs w:val="24"/>
        </w:rPr>
        <w:t xml:space="preserve"> and 81 respectively.</w:t>
      </w:r>
    </w:p>
    <w:p w14:paraId="77241578" w14:textId="77777777" w:rsidR="00FC3A31" w:rsidRPr="00E80612" w:rsidRDefault="00E80612" w:rsidP="00E80612">
      <w:pPr>
        <w:pStyle w:val="ListParagraph"/>
        <w:numPr>
          <w:ilvl w:val="0"/>
          <w:numId w:val="7"/>
        </w:numPr>
        <w:spacing w:after="0" w:line="360" w:lineRule="auto"/>
        <w:jc w:val="both"/>
        <w:rPr>
          <w:rFonts w:ascii="Times New Roman" w:hAnsi="Times New Roman" w:cs="Times New Roman"/>
          <w:sz w:val="24"/>
          <w:szCs w:val="24"/>
        </w:rPr>
      </w:pPr>
      <w:r>
        <w:rPr>
          <w:rFonts w:ascii="Times New Roman" w:eastAsiaTheme="minorEastAsia" w:hAnsi="Times New Roman" w:cs="Times New Roman"/>
          <w:sz w:val="24"/>
          <w:szCs w:val="24"/>
        </w:rPr>
        <w:t>Calculate the value of x</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3 Marks)</w:t>
      </w:r>
    </w:p>
    <w:p w14:paraId="3E58989A"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67E31719"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0DF9FB0B"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4A208A1F"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5D5F98C8" w14:textId="77777777" w:rsidR="00BC63D7" w:rsidRPr="00BC63D7" w:rsidRDefault="00BC63D7" w:rsidP="00BC63D7">
      <w:pPr>
        <w:spacing w:after="0" w:line="360" w:lineRule="auto"/>
        <w:jc w:val="both"/>
        <w:rPr>
          <w:rFonts w:ascii="Times New Roman" w:hAnsi="Times New Roman" w:cs="Times New Roman"/>
          <w:sz w:val="24"/>
          <w:szCs w:val="24"/>
        </w:rPr>
      </w:pPr>
    </w:p>
    <w:p w14:paraId="37752279" w14:textId="77777777" w:rsidR="00BC63D7" w:rsidRDefault="00BC63D7" w:rsidP="00E80612">
      <w:pPr>
        <w:pStyle w:val="ListParagraph"/>
        <w:spacing w:after="0" w:line="360" w:lineRule="auto"/>
        <w:jc w:val="both"/>
        <w:rPr>
          <w:rFonts w:ascii="Times New Roman" w:hAnsi="Times New Roman" w:cs="Times New Roman"/>
          <w:sz w:val="24"/>
          <w:szCs w:val="24"/>
        </w:rPr>
      </w:pPr>
    </w:p>
    <w:p w14:paraId="23B8526D" w14:textId="77777777" w:rsidR="00BC63D7" w:rsidRDefault="00BC63D7" w:rsidP="00E80612">
      <w:pPr>
        <w:pStyle w:val="ListParagraph"/>
        <w:spacing w:after="0" w:line="360" w:lineRule="auto"/>
        <w:jc w:val="both"/>
        <w:rPr>
          <w:rFonts w:ascii="Times New Roman" w:hAnsi="Times New Roman" w:cs="Times New Roman"/>
          <w:sz w:val="24"/>
          <w:szCs w:val="24"/>
        </w:rPr>
      </w:pPr>
    </w:p>
    <w:p w14:paraId="713EEA99" w14:textId="77777777" w:rsidR="00BC63D7" w:rsidRDefault="00BC63D7" w:rsidP="00E80612">
      <w:pPr>
        <w:pStyle w:val="ListParagraph"/>
        <w:spacing w:after="0" w:line="360" w:lineRule="auto"/>
        <w:jc w:val="both"/>
        <w:rPr>
          <w:rFonts w:ascii="Times New Roman" w:hAnsi="Times New Roman" w:cs="Times New Roman"/>
          <w:sz w:val="24"/>
          <w:szCs w:val="24"/>
        </w:rPr>
      </w:pPr>
    </w:p>
    <w:p w14:paraId="15BAE8F8" w14:textId="77777777" w:rsidR="00B257DC" w:rsidRDefault="00B257DC" w:rsidP="00E80612">
      <w:pPr>
        <w:pStyle w:val="ListParagraph"/>
        <w:spacing w:after="0" w:line="360" w:lineRule="auto"/>
        <w:jc w:val="both"/>
        <w:rPr>
          <w:rFonts w:ascii="Times New Roman" w:hAnsi="Times New Roman" w:cs="Times New Roman"/>
          <w:sz w:val="24"/>
          <w:szCs w:val="24"/>
        </w:rPr>
      </w:pPr>
    </w:p>
    <w:p w14:paraId="3E882F76" w14:textId="77777777" w:rsidR="00B257DC" w:rsidRDefault="00B257DC" w:rsidP="00E80612">
      <w:pPr>
        <w:pStyle w:val="ListParagraph"/>
        <w:spacing w:after="0" w:line="360" w:lineRule="auto"/>
        <w:jc w:val="both"/>
        <w:rPr>
          <w:rFonts w:ascii="Times New Roman" w:hAnsi="Times New Roman" w:cs="Times New Roman"/>
          <w:sz w:val="24"/>
          <w:szCs w:val="24"/>
        </w:rPr>
      </w:pPr>
    </w:p>
    <w:p w14:paraId="099192A5" w14:textId="77777777" w:rsidR="00B257DC" w:rsidRDefault="00B257DC" w:rsidP="00E80612">
      <w:pPr>
        <w:pStyle w:val="ListParagraph"/>
        <w:spacing w:after="0" w:line="360" w:lineRule="auto"/>
        <w:jc w:val="both"/>
        <w:rPr>
          <w:rFonts w:ascii="Times New Roman" w:hAnsi="Times New Roman" w:cs="Times New Roman"/>
          <w:sz w:val="24"/>
          <w:szCs w:val="24"/>
        </w:rPr>
      </w:pPr>
    </w:p>
    <w:p w14:paraId="30B37013" w14:textId="77777777" w:rsidR="00E80612" w:rsidRDefault="00E80612" w:rsidP="00E8061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ind the common ratio of the seri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 Mark)</w:t>
      </w:r>
    </w:p>
    <w:p w14:paraId="6EDF6237"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0AC7C59B"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2CF474E5"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393547C3" w14:textId="77777777" w:rsidR="00BC63D7" w:rsidRPr="00BC63D7" w:rsidRDefault="00BC63D7" w:rsidP="00BC63D7">
      <w:pPr>
        <w:spacing w:after="0" w:line="360" w:lineRule="auto"/>
        <w:jc w:val="both"/>
        <w:rPr>
          <w:rFonts w:ascii="Times New Roman" w:hAnsi="Times New Roman" w:cs="Times New Roman"/>
          <w:sz w:val="24"/>
          <w:szCs w:val="24"/>
        </w:rPr>
      </w:pPr>
    </w:p>
    <w:p w14:paraId="4C0EE41F"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725262C2" w14:textId="77777777" w:rsidR="00E80612" w:rsidRDefault="00E80612" w:rsidP="00E8061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lculate the sum of the first 4 terms of this seri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5DA3A316"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69B47182"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4A73855B"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4CCFDAEF" w14:textId="77777777" w:rsidR="00BC63D7" w:rsidRDefault="00BC63D7" w:rsidP="00E80612">
      <w:pPr>
        <w:pStyle w:val="ListParagraph"/>
        <w:spacing w:after="0" w:line="360" w:lineRule="auto"/>
        <w:jc w:val="both"/>
        <w:rPr>
          <w:rFonts w:ascii="Times New Roman" w:hAnsi="Times New Roman" w:cs="Times New Roman"/>
          <w:sz w:val="24"/>
          <w:szCs w:val="24"/>
        </w:rPr>
      </w:pPr>
    </w:p>
    <w:p w14:paraId="5D0EEBB9" w14:textId="77777777" w:rsidR="00BC63D7" w:rsidRDefault="00BC63D7" w:rsidP="00E80612">
      <w:pPr>
        <w:pStyle w:val="ListParagraph"/>
        <w:spacing w:after="0" w:line="360" w:lineRule="auto"/>
        <w:jc w:val="both"/>
        <w:rPr>
          <w:rFonts w:ascii="Times New Roman" w:hAnsi="Times New Roman" w:cs="Times New Roman"/>
          <w:sz w:val="24"/>
          <w:szCs w:val="24"/>
        </w:rPr>
      </w:pPr>
    </w:p>
    <w:p w14:paraId="2075FD70"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6988745F"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32E553AD" w14:textId="77777777" w:rsidR="00E80612" w:rsidRDefault="00E80612" w:rsidP="00E80612">
      <w:pPr>
        <w:pStyle w:val="ListParagraph"/>
        <w:spacing w:after="0" w:line="360" w:lineRule="auto"/>
        <w:jc w:val="both"/>
        <w:rPr>
          <w:rFonts w:ascii="Times New Roman" w:hAnsi="Times New Roman" w:cs="Times New Roman"/>
          <w:sz w:val="24"/>
          <w:szCs w:val="24"/>
        </w:rPr>
      </w:pPr>
    </w:p>
    <w:p w14:paraId="22C7F4A8" w14:textId="77777777" w:rsidR="00E80612" w:rsidRDefault="00E80612" w:rsidP="00E8061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Given that the fifth and the seventh terms of the G.P form the first two consecutive terms of an arithmetic sequence, calculate the sum of the first 20 terms of the sequence.</w:t>
      </w:r>
      <w:r>
        <w:rPr>
          <w:rFonts w:ascii="Times New Roman" w:hAnsi="Times New Roman" w:cs="Times New Roman"/>
          <w:sz w:val="24"/>
          <w:szCs w:val="24"/>
        </w:rPr>
        <w:tab/>
      </w:r>
      <w:r>
        <w:rPr>
          <w:rFonts w:ascii="Times New Roman" w:hAnsi="Times New Roman" w:cs="Times New Roman"/>
          <w:sz w:val="24"/>
          <w:szCs w:val="24"/>
        </w:rPr>
        <w:tab/>
        <w:t>(3 Marks)</w:t>
      </w:r>
    </w:p>
    <w:p w14:paraId="6C019E94" w14:textId="77777777" w:rsidR="00E80612" w:rsidRDefault="00E80612" w:rsidP="00E80612">
      <w:pPr>
        <w:spacing w:after="0" w:line="360" w:lineRule="auto"/>
        <w:jc w:val="both"/>
        <w:rPr>
          <w:rFonts w:ascii="Times New Roman" w:hAnsi="Times New Roman" w:cs="Times New Roman"/>
          <w:sz w:val="24"/>
          <w:szCs w:val="24"/>
        </w:rPr>
      </w:pPr>
    </w:p>
    <w:p w14:paraId="152D93E5" w14:textId="77777777" w:rsidR="00E80612" w:rsidRDefault="00E80612" w:rsidP="00E80612">
      <w:pPr>
        <w:spacing w:after="0" w:line="360" w:lineRule="auto"/>
        <w:jc w:val="both"/>
        <w:rPr>
          <w:rFonts w:ascii="Times New Roman" w:hAnsi="Times New Roman" w:cs="Times New Roman"/>
          <w:sz w:val="24"/>
          <w:szCs w:val="24"/>
        </w:rPr>
      </w:pPr>
    </w:p>
    <w:p w14:paraId="108F830C" w14:textId="77777777" w:rsidR="00E80612" w:rsidRDefault="00E80612" w:rsidP="00E80612">
      <w:pPr>
        <w:spacing w:after="0" w:line="360" w:lineRule="auto"/>
        <w:jc w:val="both"/>
        <w:rPr>
          <w:rFonts w:ascii="Times New Roman" w:hAnsi="Times New Roman" w:cs="Times New Roman"/>
          <w:sz w:val="24"/>
          <w:szCs w:val="24"/>
        </w:rPr>
      </w:pPr>
    </w:p>
    <w:p w14:paraId="6CA32871" w14:textId="77777777" w:rsidR="00BC63D7" w:rsidRDefault="00BC63D7" w:rsidP="00E80612">
      <w:pPr>
        <w:spacing w:after="0" w:line="360" w:lineRule="auto"/>
        <w:jc w:val="both"/>
        <w:rPr>
          <w:rFonts w:ascii="Times New Roman" w:hAnsi="Times New Roman" w:cs="Times New Roman"/>
          <w:sz w:val="24"/>
          <w:szCs w:val="24"/>
        </w:rPr>
      </w:pPr>
    </w:p>
    <w:p w14:paraId="4A536306" w14:textId="77777777" w:rsidR="00BC63D7" w:rsidRDefault="00BC63D7" w:rsidP="00E80612">
      <w:pPr>
        <w:spacing w:after="0" w:line="360" w:lineRule="auto"/>
        <w:jc w:val="both"/>
        <w:rPr>
          <w:rFonts w:ascii="Times New Roman" w:hAnsi="Times New Roman" w:cs="Times New Roman"/>
          <w:sz w:val="24"/>
          <w:szCs w:val="24"/>
        </w:rPr>
      </w:pPr>
    </w:p>
    <w:p w14:paraId="7C0AAD46" w14:textId="77777777" w:rsidR="00BC63D7" w:rsidRDefault="00BC63D7" w:rsidP="00E80612">
      <w:pPr>
        <w:spacing w:after="0" w:line="360" w:lineRule="auto"/>
        <w:jc w:val="both"/>
        <w:rPr>
          <w:rFonts w:ascii="Times New Roman" w:hAnsi="Times New Roman" w:cs="Times New Roman"/>
          <w:sz w:val="24"/>
          <w:szCs w:val="24"/>
        </w:rPr>
      </w:pPr>
    </w:p>
    <w:p w14:paraId="40A65D4D" w14:textId="77777777" w:rsidR="00BC63D7" w:rsidRDefault="00BC63D7" w:rsidP="00E80612">
      <w:pPr>
        <w:spacing w:after="0" w:line="360" w:lineRule="auto"/>
        <w:jc w:val="both"/>
        <w:rPr>
          <w:rFonts w:ascii="Times New Roman" w:hAnsi="Times New Roman" w:cs="Times New Roman"/>
          <w:sz w:val="24"/>
          <w:szCs w:val="24"/>
        </w:rPr>
      </w:pPr>
    </w:p>
    <w:p w14:paraId="49562B03" w14:textId="77777777" w:rsidR="00BC63D7" w:rsidRDefault="00BC63D7" w:rsidP="00E80612">
      <w:pPr>
        <w:spacing w:after="0" w:line="360" w:lineRule="auto"/>
        <w:jc w:val="both"/>
        <w:rPr>
          <w:rFonts w:ascii="Times New Roman" w:hAnsi="Times New Roman" w:cs="Times New Roman"/>
          <w:sz w:val="24"/>
          <w:szCs w:val="24"/>
        </w:rPr>
      </w:pPr>
    </w:p>
    <w:p w14:paraId="09BCFC58" w14:textId="77777777" w:rsidR="00E80612" w:rsidRDefault="00E80612" w:rsidP="00E80612">
      <w:pPr>
        <w:spacing w:after="0" w:line="360" w:lineRule="auto"/>
        <w:jc w:val="both"/>
        <w:rPr>
          <w:rFonts w:ascii="Times New Roman" w:hAnsi="Times New Roman" w:cs="Times New Roman"/>
          <w:sz w:val="24"/>
          <w:szCs w:val="24"/>
        </w:rPr>
      </w:pPr>
    </w:p>
    <w:p w14:paraId="32295ED0" w14:textId="77777777" w:rsidR="00F702D5" w:rsidRDefault="00F702D5" w:rsidP="00E80612">
      <w:pPr>
        <w:spacing w:after="0" w:line="360" w:lineRule="auto"/>
        <w:jc w:val="both"/>
        <w:rPr>
          <w:rFonts w:ascii="Times New Roman" w:hAnsi="Times New Roman" w:cs="Times New Roman"/>
          <w:sz w:val="24"/>
          <w:szCs w:val="24"/>
        </w:rPr>
      </w:pPr>
    </w:p>
    <w:p w14:paraId="782716CB" w14:textId="77777777" w:rsidR="00F702D5" w:rsidRDefault="00F702D5" w:rsidP="00E80612">
      <w:pPr>
        <w:spacing w:after="0" w:line="360" w:lineRule="auto"/>
        <w:jc w:val="both"/>
        <w:rPr>
          <w:rFonts w:ascii="Times New Roman" w:hAnsi="Times New Roman" w:cs="Times New Roman"/>
          <w:sz w:val="24"/>
          <w:szCs w:val="24"/>
        </w:rPr>
      </w:pPr>
    </w:p>
    <w:p w14:paraId="0EA263A8" w14:textId="77777777" w:rsidR="00F702D5" w:rsidRDefault="00F702D5" w:rsidP="00E80612">
      <w:pPr>
        <w:spacing w:after="0" w:line="360" w:lineRule="auto"/>
        <w:jc w:val="both"/>
        <w:rPr>
          <w:rFonts w:ascii="Times New Roman" w:hAnsi="Times New Roman" w:cs="Times New Roman"/>
          <w:sz w:val="24"/>
          <w:szCs w:val="24"/>
        </w:rPr>
      </w:pPr>
    </w:p>
    <w:p w14:paraId="06D5EBE4" w14:textId="77777777" w:rsidR="00F702D5" w:rsidRDefault="00F702D5" w:rsidP="00E80612">
      <w:pPr>
        <w:spacing w:after="0" w:line="360" w:lineRule="auto"/>
        <w:jc w:val="both"/>
        <w:rPr>
          <w:rFonts w:ascii="Times New Roman" w:hAnsi="Times New Roman" w:cs="Times New Roman"/>
          <w:sz w:val="24"/>
          <w:szCs w:val="24"/>
        </w:rPr>
      </w:pPr>
    </w:p>
    <w:p w14:paraId="57C744B8" w14:textId="77777777" w:rsidR="00F702D5" w:rsidRDefault="00F702D5" w:rsidP="00E80612">
      <w:pPr>
        <w:spacing w:after="0" w:line="360" w:lineRule="auto"/>
        <w:jc w:val="both"/>
        <w:rPr>
          <w:rFonts w:ascii="Times New Roman" w:hAnsi="Times New Roman" w:cs="Times New Roman"/>
          <w:sz w:val="24"/>
          <w:szCs w:val="24"/>
        </w:rPr>
      </w:pPr>
    </w:p>
    <w:p w14:paraId="12A43E35" w14:textId="77777777" w:rsidR="00F702D5" w:rsidRDefault="00F702D5" w:rsidP="00E80612">
      <w:pPr>
        <w:spacing w:after="0" w:line="360" w:lineRule="auto"/>
        <w:jc w:val="both"/>
        <w:rPr>
          <w:rFonts w:ascii="Times New Roman" w:hAnsi="Times New Roman" w:cs="Times New Roman"/>
          <w:sz w:val="24"/>
          <w:szCs w:val="24"/>
        </w:rPr>
      </w:pPr>
    </w:p>
    <w:p w14:paraId="41F3384B" w14:textId="77777777" w:rsidR="00F702D5" w:rsidRDefault="00F702D5" w:rsidP="00E80612">
      <w:pPr>
        <w:spacing w:after="0" w:line="360" w:lineRule="auto"/>
        <w:jc w:val="both"/>
        <w:rPr>
          <w:rFonts w:ascii="Times New Roman" w:hAnsi="Times New Roman" w:cs="Times New Roman"/>
          <w:sz w:val="24"/>
          <w:szCs w:val="24"/>
        </w:rPr>
      </w:pPr>
    </w:p>
    <w:p w14:paraId="2AC36233" w14:textId="77777777" w:rsidR="00F702D5" w:rsidRDefault="00F702D5" w:rsidP="00E80612">
      <w:pPr>
        <w:spacing w:after="0" w:line="360" w:lineRule="auto"/>
        <w:jc w:val="both"/>
        <w:rPr>
          <w:rFonts w:ascii="Times New Roman" w:hAnsi="Times New Roman" w:cs="Times New Roman"/>
          <w:sz w:val="24"/>
          <w:szCs w:val="24"/>
        </w:rPr>
      </w:pPr>
    </w:p>
    <w:p w14:paraId="249B06E9" w14:textId="77777777" w:rsidR="00F702D5" w:rsidRDefault="00F702D5" w:rsidP="00E80612">
      <w:pPr>
        <w:spacing w:after="0" w:line="360" w:lineRule="auto"/>
        <w:jc w:val="both"/>
        <w:rPr>
          <w:rFonts w:ascii="Times New Roman" w:hAnsi="Times New Roman" w:cs="Times New Roman"/>
          <w:sz w:val="24"/>
          <w:szCs w:val="24"/>
        </w:rPr>
      </w:pPr>
    </w:p>
    <w:p w14:paraId="6A64DDF3" w14:textId="77777777" w:rsidR="00F702D5" w:rsidRPr="00E80612" w:rsidRDefault="00F702D5" w:rsidP="00E80612">
      <w:pPr>
        <w:spacing w:after="0" w:line="360" w:lineRule="auto"/>
        <w:jc w:val="both"/>
        <w:rPr>
          <w:rFonts w:ascii="Times New Roman" w:hAnsi="Times New Roman" w:cs="Times New Roman"/>
          <w:sz w:val="24"/>
          <w:szCs w:val="24"/>
        </w:rPr>
      </w:pPr>
    </w:p>
    <w:p w14:paraId="3AA3B428" w14:textId="77777777" w:rsidR="005146BC" w:rsidRPr="005146BC" w:rsidRDefault="005146BC"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 tank has two inlet taps P and Q and an outlet tap R. When empty, the tank can be filled by tap P alone in 4</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eastAsiaTheme="minorEastAsia" w:hAnsi="Times New Roman" w:cs="Times New Roman"/>
          <w:sz w:val="24"/>
          <w:szCs w:val="24"/>
        </w:rPr>
        <w:t>hour or by tap Q alone in 3 hours. When full, the tap can be emptied in 2 hours by tap R.</w:t>
      </w:r>
    </w:p>
    <w:p w14:paraId="35432631" w14:textId="77777777" w:rsidR="005146BC" w:rsidRDefault="005146BC" w:rsidP="005146BC">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tank is initially empty. Find how long it would</w:t>
      </w:r>
      <w:r w:rsidR="00B257DC">
        <w:rPr>
          <w:rFonts w:ascii="Times New Roman" w:hAnsi="Times New Roman" w:cs="Times New Roman"/>
          <w:sz w:val="24"/>
          <w:szCs w:val="24"/>
        </w:rPr>
        <w:t xml:space="preserve"> take to fill up the tank</w:t>
      </w:r>
    </w:p>
    <w:p w14:paraId="6C1D0076" w14:textId="77777777"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 If tap R is closed and taps P and Q are opened at the same tim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2FA7A6D4"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4DB7E583"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22ECABE8"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6C8BAA89" w14:textId="77777777" w:rsidR="00F702D5" w:rsidRDefault="00F702D5" w:rsidP="005146BC">
      <w:pPr>
        <w:pStyle w:val="ListParagraph"/>
        <w:spacing w:after="0" w:line="360" w:lineRule="auto"/>
        <w:jc w:val="both"/>
        <w:rPr>
          <w:rFonts w:ascii="Times New Roman" w:hAnsi="Times New Roman" w:cs="Times New Roman"/>
          <w:sz w:val="24"/>
          <w:szCs w:val="24"/>
        </w:rPr>
      </w:pPr>
    </w:p>
    <w:p w14:paraId="451A4002" w14:textId="77777777"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If all the three taps are opened at the same tim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1B16587B"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434D32A9"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039D5E48"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47369E50"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156438B5"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40E042D5" w14:textId="77777777" w:rsidR="005146BC" w:rsidRDefault="005146BC" w:rsidP="005146BC">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tank is initially empty and the three taps are opened as follows:-</w:t>
      </w:r>
    </w:p>
    <w:p w14:paraId="7670BF5D" w14:textId="77777777" w:rsidR="005146BC" w:rsidRDefault="005146BC" w:rsidP="00B257DC">
      <w:pPr>
        <w:pStyle w:val="ListParagraph"/>
        <w:tabs>
          <w:tab w:val="left" w:pos="1260"/>
        </w:tabs>
        <w:spacing w:after="0" w:line="360" w:lineRule="auto"/>
        <w:ind w:left="1260"/>
        <w:jc w:val="both"/>
        <w:rPr>
          <w:rFonts w:ascii="Times New Roman" w:hAnsi="Times New Roman" w:cs="Times New Roman"/>
          <w:sz w:val="24"/>
          <w:szCs w:val="24"/>
        </w:rPr>
      </w:pPr>
      <w:r>
        <w:rPr>
          <w:rFonts w:ascii="Times New Roman" w:hAnsi="Times New Roman" w:cs="Times New Roman"/>
          <w:sz w:val="24"/>
          <w:szCs w:val="24"/>
        </w:rPr>
        <w:t>P at 8.00 a.m.</w:t>
      </w:r>
    </w:p>
    <w:p w14:paraId="5E6A58C1" w14:textId="77777777" w:rsidR="005146BC" w:rsidRDefault="005146BC" w:rsidP="00B257DC">
      <w:pPr>
        <w:pStyle w:val="ListParagraph"/>
        <w:spacing w:after="0" w:line="360" w:lineRule="auto"/>
        <w:ind w:left="1260"/>
        <w:jc w:val="both"/>
        <w:rPr>
          <w:rFonts w:ascii="Times New Roman" w:hAnsi="Times New Roman" w:cs="Times New Roman"/>
          <w:sz w:val="24"/>
          <w:szCs w:val="24"/>
        </w:rPr>
      </w:pPr>
      <w:r>
        <w:rPr>
          <w:rFonts w:ascii="Times New Roman" w:hAnsi="Times New Roman" w:cs="Times New Roman"/>
          <w:sz w:val="24"/>
          <w:szCs w:val="24"/>
        </w:rPr>
        <w:t>Q at 8.45 a.m</w:t>
      </w:r>
    </w:p>
    <w:p w14:paraId="30DBDBA0" w14:textId="77777777" w:rsidR="005146BC" w:rsidRDefault="005146BC" w:rsidP="00B257DC">
      <w:pPr>
        <w:pStyle w:val="ListParagraph"/>
        <w:spacing w:after="0" w:line="360" w:lineRule="auto"/>
        <w:ind w:left="1260"/>
        <w:jc w:val="both"/>
        <w:rPr>
          <w:rFonts w:ascii="Times New Roman" w:hAnsi="Times New Roman" w:cs="Times New Roman"/>
          <w:sz w:val="24"/>
          <w:szCs w:val="24"/>
        </w:rPr>
      </w:pPr>
      <w:r>
        <w:rPr>
          <w:rFonts w:ascii="Times New Roman" w:hAnsi="Times New Roman" w:cs="Times New Roman"/>
          <w:sz w:val="24"/>
          <w:szCs w:val="24"/>
        </w:rPr>
        <w:t>R at 9.00 a.m</w:t>
      </w:r>
    </w:p>
    <w:p w14:paraId="7D855819" w14:textId="77777777"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 Find the fraction of the tank that would be filled by 9.00 a.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7F91A227"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1106A1BD"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467794F8"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749AC89B" w14:textId="77777777" w:rsidR="001641D1" w:rsidRDefault="001641D1" w:rsidP="005146BC">
      <w:pPr>
        <w:pStyle w:val="ListParagraph"/>
        <w:spacing w:after="0" w:line="360" w:lineRule="auto"/>
        <w:jc w:val="both"/>
        <w:rPr>
          <w:rFonts w:ascii="Times New Roman" w:hAnsi="Times New Roman" w:cs="Times New Roman"/>
          <w:sz w:val="24"/>
          <w:szCs w:val="24"/>
        </w:rPr>
      </w:pPr>
    </w:p>
    <w:p w14:paraId="710ECC54"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5FC1B39E" w14:textId="77777777" w:rsidR="001641D1" w:rsidRDefault="001641D1" w:rsidP="005146BC">
      <w:pPr>
        <w:pStyle w:val="ListParagraph"/>
        <w:spacing w:after="0" w:line="360" w:lineRule="auto"/>
        <w:jc w:val="both"/>
        <w:rPr>
          <w:rFonts w:ascii="Times New Roman" w:hAnsi="Times New Roman" w:cs="Times New Roman"/>
          <w:sz w:val="24"/>
          <w:szCs w:val="24"/>
        </w:rPr>
      </w:pPr>
    </w:p>
    <w:p w14:paraId="25148D0A"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20738DE7" w14:textId="77777777"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Find the time the tank would be fully filled u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0C17A585"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0235A78D"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5F698398" w14:textId="77777777" w:rsidR="005146BC" w:rsidRDefault="005146BC" w:rsidP="005146BC">
      <w:pPr>
        <w:pStyle w:val="ListParagraph"/>
        <w:spacing w:after="0" w:line="360" w:lineRule="auto"/>
        <w:jc w:val="both"/>
        <w:rPr>
          <w:rFonts w:ascii="Times New Roman" w:hAnsi="Times New Roman" w:cs="Times New Roman"/>
          <w:sz w:val="24"/>
          <w:szCs w:val="24"/>
        </w:rPr>
      </w:pPr>
    </w:p>
    <w:p w14:paraId="6DEA40F9" w14:textId="77777777"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14:paraId="4ECB90BC" w14:textId="77777777" w:rsidR="001641D1" w:rsidRDefault="001641D1" w:rsidP="005146BC">
      <w:pPr>
        <w:pStyle w:val="ListParagraph"/>
        <w:spacing w:after="0" w:line="360" w:lineRule="auto"/>
        <w:jc w:val="both"/>
        <w:rPr>
          <w:rFonts w:ascii="Times New Roman" w:hAnsi="Times New Roman" w:cs="Times New Roman"/>
          <w:sz w:val="24"/>
          <w:szCs w:val="24"/>
        </w:rPr>
      </w:pPr>
    </w:p>
    <w:p w14:paraId="727C54EF" w14:textId="77777777" w:rsidR="001641D1" w:rsidRDefault="001641D1" w:rsidP="005146BC">
      <w:pPr>
        <w:pStyle w:val="ListParagraph"/>
        <w:spacing w:after="0" w:line="360" w:lineRule="auto"/>
        <w:jc w:val="both"/>
        <w:rPr>
          <w:rFonts w:ascii="Times New Roman" w:hAnsi="Times New Roman" w:cs="Times New Roman"/>
          <w:sz w:val="24"/>
          <w:szCs w:val="24"/>
        </w:rPr>
      </w:pPr>
    </w:p>
    <w:p w14:paraId="26D35075" w14:textId="77777777" w:rsidR="001641D1" w:rsidRDefault="001641D1" w:rsidP="005146BC">
      <w:pPr>
        <w:pStyle w:val="ListParagraph"/>
        <w:spacing w:after="0" w:line="360" w:lineRule="auto"/>
        <w:jc w:val="both"/>
        <w:rPr>
          <w:rFonts w:ascii="Times New Roman" w:hAnsi="Times New Roman" w:cs="Times New Roman"/>
          <w:sz w:val="24"/>
          <w:szCs w:val="24"/>
        </w:rPr>
      </w:pPr>
    </w:p>
    <w:p w14:paraId="13C26742" w14:textId="77777777" w:rsidR="001641D1" w:rsidRDefault="001641D1" w:rsidP="005146BC">
      <w:pPr>
        <w:pStyle w:val="ListParagraph"/>
        <w:spacing w:after="0" w:line="360" w:lineRule="auto"/>
        <w:jc w:val="both"/>
        <w:rPr>
          <w:rFonts w:ascii="Times New Roman" w:hAnsi="Times New Roman" w:cs="Times New Roman"/>
          <w:sz w:val="24"/>
          <w:szCs w:val="24"/>
        </w:rPr>
      </w:pPr>
    </w:p>
    <w:p w14:paraId="23FFFEC8" w14:textId="77777777" w:rsidR="001641D1" w:rsidRDefault="001641D1" w:rsidP="005146BC">
      <w:pPr>
        <w:pStyle w:val="ListParagraph"/>
        <w:spacing w:after="0" w:line="360" w:lineRule="auto"/>
        <w:jc w:val="both"/>
        <w:rPr>
          <w:rFonts w:ascii="Times New Roman" w:hAnsi="Times New Roman" w:cs="Times New Roman"/>
          <w:sz w:val="24"/>
          <w:szCs w:val="24"/>
        </w:rPr>
      </w:pPr>
    </w:p>
    <w:p w14:paraId="2EDE1427" w14:textId="77777777" w:rsidR="00FA44E5" w:rsidRDefault="004173FD"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w14:anchorId="318C3EEE">
          <v:shape id="_x0000_s1118" type="#_x0000_t202" style="position:absolute;left:0;text-align:left;margin-left:43.25pt;margin-top:32.3pt;width:9pt;height:6.5pt;z-index:251762688" filled="f" stroked="f">
            <v:textbox inset="0,0,0,0">
              <w:txbxContent>
                <w:p w14:paraId="0EA22191" w14:textId="77777777" w:rsidR="001F765F" w:rsidRDefault="001F765F" w:rsidP="001F765F">
                  <w:r>
                    <w:t>˜</w:t>
                  </w:r>
                </w:p>
              </w:txbxContent>
            </v:textbox>
          </v:shape>
        </w:pict>
      </w:r>
      <w:r>
        <w:rPr>
          <w:rFonts w:ascii="Times New Roman" w:hAnsi="Times New Roman" w:cs="Times New Roman"/>
          <w:noProof/>
          <w:sz w:val="24"/>
          <w:szCs w:val="24"/>
        </w:rPr>
        <w:pict w14:anchorId="6C5706C7">
          <v:shape id="_x0000_s1111" type="#_x0000_t202" style="position:absolute;left:0;text-align:left;margin-left:234.5pt;margin-top:13.05pt;width:9pt;height:6.5pt;z-index:251755520" filled="f" stroked="f">
            <v:textbox inset="0,0,0,0">
              <w:txbxContent>
                <w:p w14:paraId="6146CC33" w14:textId="77777777" w:rsidR="001F765F" w:rsidRDefault="001F765F" w:rsidP="001F765F">
                  <w:r>
                    <w:t>˜</w:t>
                  </w:r>
                </w:p>
              </w:txbxContent>
            </v:textbox>
          </v:shape>
        </w:pict>
      </w:r>
      <w:r>
        <w:rPr>
          <w:rFonts w:ascii="Times New Roman" w:hAnsi="Times New Roman" w:cs="Times New Roman"/>
          <w:noProof/>
          <w:sz w:val="24"/>
          <w:szCs w:val="24"/>
        </w:rPr>
        <w:pict w14:anchorId="61ABE3B9">
          <v:shape id="_x0000_s1117" type="#_x0000_t202" style="position:absolute;left:0;text-align:left;margin-left:508.5pt;margin-top:11.3pt;width:9pt;height:6.5pt;z-index:251761664" filled="f" stroked="f">
            <v:textbox inset="0,0,0,0">
              <w:txbxContent>
                <w:p w14:paraId="59F0A617" w14:textId="77777777" w:rsidR="001F765F" w:rsidRDefault="001F765F" w:rsidP="001F765F">
                  <w:r>
                    <w:t>˜</w:t>
                  </w:r>
                </w:p>
              </w:txbxContent>
            </v:textbox>
          </v:shape>
        </w:pict>
      </w:r>
      <w:r>
        <w:rPr>
          <w:rFonts w:ascii="Times New Roman" w:hAnsi="Times New Roman" w:cs="Times New Roman"/>
          <w:noProof/>
          <w:sz w:val="24"/>
          <w:szCs w:val="24"/>
        </w:rPr>
        <w:pict w14:anchorId="1A4C0B8C">
          <v:shape id="_x0000_s1116" type="#_x0000_t202" style="position:absolute;left:0;text-align:left;margin-left:458.5pt;margin-top:10.3pt;width:9pt;height:6.5pt;z-index:251760640" filled="f" stroked="f">
            <v:textbox inset="0,0,0,0">
              <w:txbxContent>
                <w:p w14:paraId="7DEAC048" w14:textId="77777777" w:rsidR="001F765F" w:rsidRDefault="001F765F" w:rsidP="001F765F">
                  <w:r>
                    <w:t>˜</w:t>
                  </w:r>
                </w:p>
              </w:txbxContent>
            </v:textbox>
          </v:shape>
        </w:pict>
      </w:r>
      <w:r>
        <w:rPr>
          <w:rFonts w:ascii="Times New Roman" w:hAnsi="Times New Roman" w:cs="Times New Roman"/>
          <w:noProof/>
          <w:sz w:val="24"/>
          <w:szCs w:val="24"/>
        </w:rPr>
        <w:pict w14:anchorId="7263BD71">
          <v:shape id="_x0000_s1115" type="#_x0000_t202" style="position:absolute;left:0;text-align:left;margin-left:433pt;margin-top:11.8pt;width:9pt;height:6.5pt;z-index:251759616" filled="f" stroked="f">
            <v:textbox inset="0,0,0,0">
              <w:txbxContent>
                <w:p w14:paraId="66111F78" w14:textId="77777777" w:rsidR="001F765F" w:rsidRDefault="001F765F" w:rsidP="001F765F">
                  <w:r>
                    <w:t>˜</w:t>
                  </w:r>
                </w:p>
              </w:txbxContent>
            </v:textbox>
          </v:shape>
        </w:pict>
      </w:r>
      <w:r>
        <w:rPr>
          <w:rFonts w:ascii="Times New Roman" w:hAnsi="Times New Roman" w:cs="Times New Roman"/>
          <w:noProof/>
          <w:sz w:val="24"/>
          <w:szCs w:val="24"/>
        </w:rPr>
        <w:pict w14:anchorId="7767921B">
          <v:shape id="_x0000_s1114" type="#_x0000_t202" style="position:absolute;left:0;text-align:left;margin-left:364.5pt;margin-top:11.8pt;width:9pt;height:6.5pt;z-index:251758592" filled="f" stroked="f">
            <v:textbox inset="0,0,0,0">
              <w:txbxContent>
                <w:p w14:paraId="74A46511" w14:textId="77777777" w:rsidR="001F765F" w:rsidRDefault="001F765F" w:rsidP="001F765F">
                  <w:r>
                    <w:t>˜</w:t>
                  </w:r>
                </w:p>
              </w:txbxContent>
            </v:textbox>
          </v:shape>
        </w:pict>
      </w:r>
      <w:r>
        <w:rPr>
          <w:rFonts w:ascii="Times New Roman" w:hAnsi="Times New Roman" w:cs="Times New Roman"/>
          <w:noProof/>
          <w:sz w:val="24"/>
          <w:szCs w:val="24"/>
        </w:rPr>
        <w:pict w14:anchorId="5B5D11F7">
          <v:shape id="_x0000_s1113" type="#_x0000_t202" style="position:absolute;left:0;text-align:left;margin-left:339.5pt;margin-top:11.8pt;width:9pt;height:6.5pt;z-index:251757568" filled="f" stroked="f">
            <v:textbox inset="0,0,0,0">
              <w:txbxContent>
                <w:p w14:paraId="0B30BAF4" w14:textId="77777777" w:rsidR="001F765F" w:rsidRDefault="001F765F" w:rsidP="001F765F">
                  <w:r>
                    <w:t>˜</w:t>
                  </w:r>
                </w:p>
              </w:txbxContent>
            </v:textbox>
          </v:shape>
        </w:pict>
      </w:r>
      <w:r>
        <w:rPr>
          <w:rFonts w:ascii="Times New Roman" w:hAnsi="Times New Roman" w:cs="Times New Roman"/>
          <w:noProof/>
          <w:sz w:val="24"/>
          <w:szCs w:val="24"/>
        </w:rPr>
        <w:pict w14:anchorId="1C8709D3">
          <v:shape id="_x0000_s1112" type="#_x0000_t202" style="position:absolute;left:0;text-align:left;margin-left:273.5pt;margin-top:11.8pt;width:9pt;height:6.5pt;z-index:251756544" filled="f" stroked="f">
            <v:textbox inset="0,0,0,0">
              <w:txbxContent>
                <w:p w14:paraId="56BC9663" w14:textId="77777777" w:rsidR="001F765F" w:rsidRDefault="001F765F" w:rsidP="001F765F">
                  <w:r>
                    <w:t>˜</w:t>
                  </w:r>
                </w:p>
              </w:txbxContent>
            </v:textbox>
          </v:shape>
        </w:pict>
      </w:r>
      <w:r>
        <w:rPr>
          <w:rFonts w:ascii="Times New Roman" w:hAnsi="Times New Roman" w:cs="Times New Roman"/>
          <w:noProof/>
          <w:sz w:val="24"/>
          <w:szCs w:val="24"/>
        </w:rPr>
        <w:pict w14:anchorId="03909602">
          <v:group id="_x0000_s1065" style="position:absolute;left:0;text-align:left;margin-left:32pt;margin-top:36.05pt;width:161pt;height:143pt;z-index:251699200" coordorigin="1360,11790" coordsize="3220,2860">
            <v:group id="_x0000_s1058" style="position:absolute;left:1570;top:11980;width:3010;height:2000" coordorigin="1570,11980" coordsize="3010,200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55" type="#_x0000_t5" style="position:absolute;left:1820;top:11980;width:2760;height:1890;rotation:1363891fd"/>
              <v:shape id="_x0000_s1056" type="#_x0000_t32" style="position:absolute;left:1570;top:13320;width:2360;height:110" o:connectortype="straight"/>
              <v:shape id="_x0000_s1057" type="#_x0000_t32" style="position:absolute;left:3320;top:12060;width:210;height:1920;flip:x" o:connectortype="straight"/>
            </v:group>
            <v:shape id="_x0000_s1059" type="#_x0000_t202" style="position:absolute;left:3500;top:11790;width:210;height:420" filled="f" stroked="f">
              <v:textbox inset="0,0,0,0">
                <w:txbxContent>
                  <w:p w14:paraId="4E71701A" w14:textId="77777777" w:rsidR="003C468D" w:rsidRPr="003C468D" w:rsidRDefault="003C468D">
                    <w:pPr>
                      <w:rPr>
                        <w:rFonts w:ascii="Times New Roman" w:hAnsi="Times New Roman" w:cs="Times New Roman"/>
                        <w:sz w:val="24"/>
                        <w:szCs w:val="24"/>
                      </w:rPr>
                    </w:pPr>
                    <w:r w:rsidRPr="003C468D">
                      <w:rPr>
                        <w:rFonts w:ascii="Times New Roman" w:hAnsi="Times New Roman" w:cs="Times New Roman"/>
                        <w:sz w:val="24"/>
                        <w:szCs w:val="24"/>
                      </w:rPr>
                      <w:t>P</w:t>
                    </w:r>
                  </w:p>
                </w:txbxContent>
              </v:textbox>
            </v:shape>
            <v:shape id="_x0000_s1060" type="#_x0000_t202" style="position:absolute;left:1360;top:13160;width:210;height:420" filled="f" stroked="f">
              <v:textbox inset="0,0,0,0">
                <w:txbxContent>
                  <w:p w14:paraId="55F71648" w14:textId="77777777"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O</w:t>
                    </w:r>
                  </w:p>
                </w:txbxContent>
              </v:textbox>
            </v:shape>
            <v:shape id="_x0000_s1061" type="#_x0000_t202" style="position:absolute;left:4140;top:14230;width:210;height:420" filled="f" stroked="f">
              <v:textbox inset="0,0,0,0">
                <w:txbxContent>
                  <w:p w14:paraId="4B0B305B" w14:textId="77777777"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Q</w:t>
                    </w:r>
                  </w:p>
                </w:txbxContent>
              </v:textbox>
            </v:shape>
            <v:shape id="_x0000_s1062" type="#_x0000_t202" style="position:absolute;left:3950;top:13210;width:210;height:420" filled="f" stroked="f">
              <v:textbox inset="0,0,0,0">
                <w:txbxContent>
                  <w:p w14:paraId="63CD756E" w14:textId="77777777"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N</w:t>
                    </w:r>
                  </w:p>
                </w:txbxContent>
              </v:textbox>
            </v:shape>
            <v:shape id="_x0000_s1063" type="#_x0000_t202" style="position:absolute;left:3230;top:13980;width:210;height:420" filled="f" stroked="f">
              <v:textbox inset="0,0,0,0">
                <w:txbxContent>
                  <w:p w14:paraId="2928855C" w14:textId="77777777"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M</w:t>
                    </w:r>
                  </w:p>
                </w:txbxContent>
              </v:textbox>
            </v:shape>
            <v:shape id="_x0000_s1064" type="#_x0000_t202" style="position:absolute;left:3380;top:13380;width:210;height:420" filled="f" stroked="f">
              <v:textbox inset="0,0,0,0">
                <w:txbxContent>
                  <w:p w14:paraId="58BEDC26" w14:textId="77777777"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X</w:t>
                    </w:r>
                  </w:p>
                </w:txbxContent>
              </v:textbox>
            </v:shape>
          </v:group>
        </w:pict>
      </w:r>
      <w:r w:rsidR="005146BC">
        <w:rPr>
          <w:rFonts w:ascii="Times New Roman" w:hAnsi="Times New Roman" w:cs="Times New Roman"/>
          <w:sz w:val="24"/>
          <w:szCs w:val="24"/>
        </w:rPr>
        <w:t>In the figure below M and N are points on OQ and QP such that OM:MQ = 2:3 and QN : NP = 2:1. O</w:t>
      </w:r>
      <w:r w:rsidR="00FA44E5">
        <w:rPr>
          <w:rFonts w:ascii="Times New Roman" w:hAnsi="Times New Roman" w:cs="Times New Roman"/>
          <w:sz w:val="24"/>
          <w:szCs w:val="24"/>
        </w:rPr>
        <w:t>N and PM intersect at X.</w:t>
      </w:r>
    </w:p>
    <w:p w14:paraId="18B7D950" w14:textId="77777777" w:rsidR="00FA44E5" w:rsidRDefault="00FA44E5" w:rsidP="00FA44E5">
      <w:pPr>
        <w:pStyle w:val="ListParagraph"/>
        <w:spacing w:after="0" w:line="360" w:lineRule="auto"/>
        <w:ind w:left="360"/>
        <w:jc w:val="both"/>
        <w:rPr>
          <w:rFonts w:ascii="Times New Roman" w:hAnsi="Times New Roman" w:cs="Times New Roman"/>
          <w:sz w:val="24"/>
          <w:szCs w:val="24"/>
        </w:rPr>
      </w:pPr>
    </w:p>
    <w:p w14:paraId="60188DEE" w14:textId="77777777" w:rsidR="00FA44E5" w:rsidRDefault="00FA44E5" w:rsidP="00FA44E5">
      <w:pPr>
        <w:pStyle w:val="ListParagraph"/>
        <w:spacing w:after="0" w:line="360" w:lineRule="auto"/>
        <w:ind w:left="360"/>
        <w:jc w:val="both"/>
        <w:rPr>
          <w:rFonts w:ascii="Times New Roman" w:hAnsi="Times New Roman" w:cs="Times New Roman"/>
          <w:sz w:val="24"/>
          <w:szCs w:val="24"/>
        </w:rPr>
      </w:pPr>
    </w:p>
    <w:p w14:paraId="2909C252" w14:textId="77777777" w:rsidR="00FA44E5" w:rsidRDefault="00FA44E5" w:rsidP="00FA44E5">
      <w:pPr>
        <w:pStyle w:val="ListParagraph"/>
        <w:spacing w:after="0" w:line="360" w:lineRule="auto"/>
        <w:ind w:left="360"/>
        <w:jc w:val="both"/>
        <w:rPr>
          <w:rFonts w:ascii="Times New Roman" w:hAnsi="Times New Roman" w:cs="Times New Roman"/>
          <w:sz w:val="24"/>
          <w:szCs w:val="24"/>
        </w:rPr>
      </w:pPr>
    </w:p>
    <w:p w14:paraId="76709BFA" w14:textId="77777777" w:rsidR="00FA44E5" w:rsidRDefault="00FA44E5" w:rsidP="00FA44E5">
      <w:pPr>
        <w:pStyle w:val="ListParagraph"/>
        <w:spacing w:after="0" w:line="360" w:lineRule="auto"/>
        <w:ind w:left="360"/>
        <w:jc w:val="both"/>
        <w:rPr>
          <w:rFonts w:ascii="Times New Roman" w:hAnsi="Times New Roman" w:cs="Times New Roman"/>
          <w:sz w:val="24"/>
          <w:szCs w:val="24"/>
        </w:rPr>
      </w:pPr>
    </w:p>
    <w:p w14:paraId="591CBE01" w14:textId="77777777" w:rsidR="00FA44E5" w:rsidRDefault="00FA44E5" w:rsidP="00FA44E5">
      <w:pPr>
        <w:pStyle w:val="ListParagraph"/>
        <w:spacing w:after="0" w:line="360" w:lineRule="auto"/>
        <w:ind w:left="360"/>
        <w:jc w:val="both"/>
        <w:rPr>
          <w:rFonts w:ascii="Times New Roman" w:hAnsi="Times New Roman" w:cs="Times New Roman"/>
          <w:sz w:val="24"/>
          <w:szCs w:val="24"/>
        </w:rPr>
      </w:pPr>
    </w:p>
    <w:p w14:paraId="3EB213B1" w14:textId="77777777" w:rsidR="00FA44E5" w:rsidRDefault="00FA44E5" w:rsidP="00FA44E5">
      <w:pPr>
        <w:pStyle w:val="ListParagraph"/>
        <w:spacing w:after="0" w:line="360" w:lineRule="auto"/>
        <w:ind w:left="360"/>
        <w:jc w:val="both"/>
        <w:rPr>
          <w:rFonts w:ascii="Times New Roman" w:hAnsi="Times New Roman" w:cs="Times New Roman"/>
          <w:sz w:val="24"/>
          <w:szCs w:val="24"/>
        </w:rPr>
      </w:pPr>
    </w:p>
    <w:p w14:paraId="50AA3348" w14:textId="77777777" w:rsidR="003C468D" w:rsidRPr="001641D1" w:rsidRDefault="003C468D" w:rsidP="003D3826">
      <w:pPr>
        <w:spacing w:after="0" w:line="240" w:lineRule="auto"/>
        <w:jc w:val="both"/>
        <w:rPr>
          <w:rFonts w:ascii="Times New Roman" w:hAnsi="Times New Roman" w:cs="Times New Roman"/>
          <w:sz w:val="24"/>
          <w:szCs w:val="24"/>
        </w:rPr>
      </w:pPr>
    </w:p>
    <w:p w14:paraId="2C7E4406" w14:textId="77777777" w:rsidR="003C468D" w:rsidRDefault="004173FD" w:rsidP="003C468D">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w14:anchorId="5CD78099">
          <v:shape id="_x0000_s1130" type="#_x0000_t202" style="position:absolute;left:0;text-align:left;margin-left:155.25pt;margin-top:13pt;width:9pt;height:6.5pt;z-index:251815936" filled="f" stroked="f">
            <v:textbox inset="0,0,0,0">
              <w:txbxContent>
                <w:p w14:paraId="6B71AA9F" w14:textId="77777777" w:rsidR="00F702D5" w:rsidRDefault="00F702D5" w:rsidP="00F702D5">
                  <w:r>
                    <w:t>˜</w:t>
                  </w:r>
                </w:p>
              </w:txbxContent>
            </v:textbox>
          </v:shape>
        </w:pict>
      </w:r>
      <w:r>
        <w:rPr>
          <w:rFonts w:ascii="Times New Roman" w:hAnsi="Times New Roman" w:cs="Times New Roman"/>
          <w:noProof/>
          <w:sz w:val="24"/>
          <w:szCs w:val="24"/>
        </w:rPr>
        <w:pict w14:anchorId="526D5E6C">
          <v:shape id="_x0000_s1129" type="#_x0000_t202" style="position:absolute;left:0;text-align:left;margin-left:94.5pt;margin-top:12.25pt;width:9pt;height:6.5pt;z-index:251814912" filled="f" stroked="f">
            <v:textbox inset="0,0,0,0">
              <w:txbxContent>
                <w:p w14:paraId="07B9C3B1" w14:textId="77777777" w:rsidR="00F702D5" w:rsidRDefault="00F702D5" w:rsidP="00F702D5">
                  <w:r>
                    <w:t>˜</w:t>
                  </w:r>
                </w:p>
              </w:txbxContent>
            </v:textbox>
          </v:shape>
        </w:pict>
      </w:r>
      <w:r>
        <w:rPr>
          <w:rFonts w:ascii="Times New Roman" w:hAnsi="Times New Roman" w:cs="Times New Roman"/>
          <w:noProof/>
          <w:sz w:val="24"/>
          <w:szCs w:val="24"/>
        </w:rPr>
        <w:pict w14:anchorId="48CC4434">
          <v:shape id="_x0000_s1069" type="#_x0000_t202" style="position:absolute;left:0;text-align:left;margin-left:317.5pt;margin-top:13.75pt;width:9pt;height:6.5pt;z-index:251703296" filled="f" stroked="f">
            <v:textbox inset="0,0,0,0">
              <w:txbxContent>
                <w:p w14:paraId="7CC8B56E" w14:textId="77777777" w:rsidR="002E0FBA" w:rsidRDefault="002E0FBA" w:rsidP="002E0FBA">
                  <w:r>
                    <w:t>˜</w:t>
                  </w:r>
                </w:p>
              </w:txbxContent>
            </v:textbox>
          </v:shape>
        </w:pict>
      </w:r>
      <w:r>
        <w:rPr>
          <w:rFonts w:ascii="Times New Roman" w:hAnsi="Times New Roman" w:cs="Times New Roman"/>
          <w:noProof/>
          <w:sz w:val="24"/>
          <w:szCs w:val="24"/>
        </w:rPr>
        <w:pict w14:anchorId="5F61591A">
          <v:shape id="_x0000_s1068" type="#_x0000_t202" style="position:absolute;left:0;text-align:left;margin-left:285pt;margin-top:13.75pt;width:9pt;height:6.5pt;z-index:251702272" filled="f" stroked="f">
            <v:textbox inset="0,0,0,0">
              <w:txbxContent>
                <w:p w14:paraId="07BE8221" w14:textId="77777777" w:rsidR="002E0FBA" w:rsidRDefault="002E0FBA" w:rsidP="002E0FBA">
                  <w:r>
                    <w:t>˜</w:t>
                  </w:r>
                </w:p>
              </w:txbxContent>
            </v:textbox>
          </v:shape>
        </w:pict>
      </w:r>
      <w:r>
        <w:rPr>
          <w:rFonts w:ascii="Times New Roman" w:hAnsi="Times New Roman" w:cs="Times New Roman"/>
          <w:noProof/>
          <w:sz w:val="24"/>
          <w:szCs w:val="24"/>
        </w:rPr>
        <w:pict w14:anchorId="34A42EF6">
          <v:shape id="_x0000_s1067" type="#_x0000_t202" style="position:absolute;left:0;text-align:left;margin-left:179.5pt;margin-top:13.75pt;width:9pt;height:6.5pt;z-index:251701248" filled="f" stroked="f">
            <v:textbox inset="0,0,0,0">
              <w:txbxContent>
                <w:p w14:paraId="47460D65" w14:textId="77777777" w:rsidR="002E0FBA" w:rsidRDefault="002E0FBA" w:rsidP="002E0FBA">
                  <w:r>
                    <w:t>˜</w:t>
                  </w:r>
                </w:p>
              </w:txbxContent>
            </v:textbox>
          </v:shape>
        </w:pict>
      </w:r>
      <w:r>
        <w:rPr>
          <w:rFonts w:ascii="Times New Roman" w:hAnsi="Times New Roman" w:cs="Times New Roman"/>
          <w:noProof/>
          <w:sz w:val="24"/>
          <w:szCs w:val="24"/>
        </w:rPr>
        <w:pict w14:anchorId="19AA5827">
          <v:shape id="_x0000_s1066" type="#_x0000_t202" style="position:absolute;left:0;text-align:left;margin-left:117pt;margin-top:13.75pt;width:9pt;height:6.5pt;z-index:251700224" filled="f" stroked="f">
            <v:textbox inset="0,0,0,0">
              <w:txbxContent>
                <w:p w14:paraId="7BA91B72" w14:textId="77777777" w:rsidR="002E0FBA" w:rsidRDefault="002E0FBA">
                  <w:r>
                    <w:t>˜</w:t>
                  </w:r>
                </w:p>
              </w:txbxContent>
            </v:textbox>
          </v:shape>
        </w:pict>
      </w:r>
      <w:r w:rsidR="003C468D">
        <w:rPr>
          <w:rFonts w:ascii="Times New Roman" w:hAnsi="Times New Roman" w:cs="Times New Roman"/>
          <w:sz w:val="24"/>
          <w:szCs w:val="24"/>
        </w:rPr>
        <w:t>Given that OP = p and OQ =</w:t>
      </w:r>
      <w:r w:rsidR="00F864AB">
        <w:rPr>
          <w:rFonts w:ascii="Times New Roman" w:hAnsi="Times New Roman" w:cs="Times New Roman"/>
          <w:sz w:val="24"/>
          <w:szCs w:val="24"/>
        </w:rPr>
        <w:t xml:space="preserve"> q. Express in terms of p and q</w:t>
      </w:r>
    </w:p>
    <w:p w14:paraId="03045F1E" w14:textId="77777777" w:rsidR="003C468D" w:rsidRDefault="004173FD" w:rsidP="003C468D">
      <w:pPr>
        <w:pStyle w:val="ListParagraph"/>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w14:anchorId="3704A044">
          <v:shape id="_x0000_s1120" type="#_x0000_t202" style="position:absolute;left:0;text-align:left;margin-left:55.5pt;margin-top:12.55pt;width:9pt;height:6.5pt;z-index:251764736" filled="f" stroked="f">
            <v:textbox inset="0,0,0,0">
              <w:txbxContent>
                <w:p w14:paraId="02892BB4" w14:textId="77777777" w:rsidR="001F765F" w:rsidRDefault="001F765F" w:rsidP="001F765F">
                  <w:r>
                    <w:t>˜</w:t>
                  </w:r>
                </w:p>
              </w:txbxContent>
            </v:textbox>
          </v:shape>
        </w:pict>
      </w:r>
      <w:r w:rsidR="003C468D">
        <w:rPr>
          <w:rFonts w:ascii="Times New Roman" w:hAnsi="Times New Roman" w:cs="Times New Roman"/>
          <w:sz w:val="24"/>
          <w:szCs w:val="24"/>
        </w:rPr>
        <w:t>(i) ON</w:t>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t>(2 Marks)</w:t>
      </w:r>
    </w:p>
    <w:p w14:paraId="59C1B992"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77F8EE4E"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23DB1622"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26ECCA21"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65131B2B" w14:textId="77777777" w:rsidR="003C468D" w:rsidRDefault="004173FD" w:rsidP="003C468D">
      <w:pPr>
        <w:pStyle w:val="ListParagraph"/>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w14:anchorId="47853136">
          <v:shape id="_x0000_s1119" type="#_x0000_t202" style="position:absolute;left:0;text-align:left;margin-left:57.5pt;margin-top:13.2pt;width:9pt;height:6.5pt;z-index:251763712" filled="f" stroked="f">
            <v:textbox inset="0,0,0,0">
              <w:txbxContent>
                <w:p w14:paraId="32CAFE3F" w14:textId="77777777" w:rsidR="001F765F" w:rsidRDefault="001F765F" w:rsidP="001F765F">
                  <w:r>
                    <w:t>˜</w:t>
                  </w:r>
                </w:p>
              </w:txbxContent>
            </v:textbox>
          </v:shape>
        </w:pict>
      </w:r>
      <w:r w:rsidR="003C468D">
        <w:rPr>
          <w:rFonts w:ascii="Times New Roman" w:hAnsi="Times New Roman" w:cs="Times New Roman"/>
          <w:sz w:val="24"/>
          <w:szCs w:val="24"/>
        </w:rPr>
        <w:t xml:space="preserve">(ii) PM </w:t>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t>(2 Marks)</w:t>
      </w:r>
    </w:p>
    <w:p w14:paraId="29062FE4"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6D680D8D" w14:textId="77777777" w:rsidR="001641D1" w:rsidRDefault="001641D1" w:rsidP="003C468D">
      <w:pPr>
        <w:pStyle w:val="ListParagraph"/>
        <w:spacing w:after="0" w:line="360" w:lineRule="auto"/>
        <w:jc w:val="both"/>
        <w:rPr>
          <w:rFonts w:ascii="Times New Roman" w:hAnsi="Times New Roman" w:cs="Times New Roman"/>
          <w:sz w:val="24"/>
          <w:szCs w:val="24"/>
        </w:rPr>
      </w:pPr>
    </w:p>
    <w:p w14:paraId="4BDCBE40" w14:textId="77777777" w:rsidR="001641D1" w:rsidRDefault="001641D1" w:rsidP="003C468D">
      <w:pPr>
        <w:pStyle w:val="ListParagraph"/>
        <w:spacing w:after="0" w:line="360" w:lineRule="auto"/>
        <w:jc w:val="both"/>
        <w:rPr>
          <w:rFonts w:ascii="Times New Roman" w:hAnsi="Times New Roman" w:cs="Times New Roman"/>
          <w:sz w:val="24"/>
          <w:szCs w:val="24"/>
        </w:rPr>
      </w:pPr>
    </w:p>
    <w:p w14:paraId="6E7B89F8" w14:textId="77777777" w:rsidR="003C468D" w:rsidRPr="00F864AB" w:rsidRDefault="003C468D" w:rsidP="00F864AB">
      <w:pPr>
        <w:spacing w:after="0" w:line="360" w:lineRule="auto"/>
        <w:jc w:val="both"/>
        <w:rPr>
          <w:rFonts w:ascii="Times New Roman" w:hAnsi="Times New Roman" w:cs="Times New Roman"/>
          <w:sz w:val="24"/>
          <w:szCs w:val="24"/>
        </w:rPr>
      </w:pPr>
    </w:p>
    <w:p w14:paraId="1468DE71" w14:textId="77777777" w:rsidR="003C468D" w:rsidRDefault="004173FD" w:rsidP="003C468D">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w14:anchorId="5BBDBCA8">
          <v:shape id="_x0000_s1131" type="#_x0000_t202" style="position:absolute;left:0;text-align:left;margin-left:173.25pt;margin-top:12.1pt;width:9pt;height:6.5pt;z-index:251816960" filled="f" stroked="f">
            <v:textbox inset="0,0,0,0">
              <w:txbxContent>
                <w:p w14:paraId="0225013F" w14:textId="77777777" w:rsidR="00F864AB" w:rsidRDefault="00F864AB" w:rsidP="00F864AB">
                  <w:r>
                    <w:t>˜</w:t>
                  </w:r>
                </w:p>
              </w:txbxContent>
            </v:textbox>
          </v:shape>
        </w:pict>
      </w:r>
      <w:r>
        <w:rPr>
          <w:rFonts w:ascii="Times New Roman" w:hAnsi="Times New Roman" w:cs="Times New Roman"/>
          <w:noProof/>
          <w:sz w:val="24"/>
          <w:szCs w:val="24"/>
        </w:rPr>
        <w:pict w14:anchorId="18FB6348">
          <v:shape id="_x0000_s1122" type="#_x0000_t202" style="position:absolute;left:0;text-align:left;margin-left:129pt;margin-top:12.35pt;width:9pt;height:6.5pt;z-index:251766784" filled="f" stroked="f">
            <v:textbox inset="0,0,0,0">
              <w:txbxContent>
                <w:p w14:paraId="7B375F3B" w14:textId="77777777" w:rsidR="001F765F" w:rsidRDefault="001F765F" w:rsidP="001F765F">
                  <w:r>
                    <w:t>˜</w:t>
                  </w:r>
                </w:p>
              </w:txbxContent>
            </v:textbox>
          </v:shape>
        </w:pict>
      </w:r>
      <w:r>
        <w:rPr>
          <w:rFonts w:ascii="Times New Roman" w:hAnsi="Times New Roman" w:cs="Times New Roman"/>
          <w:noProof/>
          <w:sz w:val="24"/>
          <w:szCs w:val="24"/>
        </w:rPr>
        <w:pict w14:anchorId="7F1C8A5C">
          <v:shape id="_x0000_s1121" type="#_x0000_t202" style="position:absolute;left:0;text-align:left;margin-left:96.75pt;margin-top:11.35pt;width:9pt;height:6.5pt;z-index:251765760" filled="f" stroked="f">
            <v:textbox inset="0,0,0,0">
              <w:txbxContent>
                <w:p w14:paraId="31F101A6" w14:textId="77777777" w:rsidR="001F765F" w:rsidRDefault="001F765F" w:rsidP="001F765F">
                  <w:r>
                    <w:t>˜</w:t>
                  </w:r>
                </w:p>
              </w:txbxContent>
            </v:textbox>
          </v:shape>
        </w:pict>
      </w:r>
      <w:r>
        <w:rPr>
          <w:rFonts w:ascii="Times New Roman" w:hAnsi="Times New Roman" w:cs="Times New Roman"/>
          <w:noProof/>
          <w:sz w:val="24"/>
          <w:szCs w:val="24"/>
        </w:rPr>
        <w:pict w14:anchorId="04F4D706">
          <v:shape id="_x0000_s1123" type="#_x0000_t202" style="position:absolute;left:0;text-align:left;margin-left:203pt;margin-top:12.85pt;width:9pt;height:6.5pt;z-index:251767808" filled="f" stroked="f">
            <v:textbox inset="0,0,0,0">
              <w:txbxContent>
                <w:p w14:paraId="71DE74B1" w14:textId="77777777" w:rsidR="001F765F" w:rsidRDefault="001F765F" w:rsidP="001F765F">
                  <w:r>
                    <w:t>˜</w:t>
                  </w:r>
                </w:p>
              </w:txbxContent>
            </v:textbox>
          </v:shape>
        </w:pict>
      </w:r>
      <w:r w:rsidR="003C468D">
        <w:rPr>
          <w:rFonts w:ascii="Times New Roman" w:hAnsi="Times New Roman" w:cs="Times New Roman"/>
          <w:sz w:val="24"/>
          <w:szCs w:val="24"/>
        </w:rPr>
        <w:t xml:space="preserve">Given that OX = hON and PX </w:t>
      </w:r>
      <w:r w:rsidR="001F765F">
        <w:rPr>
          <w:rFonts w:ascii="Times New Roman" w:hAnsi="Times New Roman" w:cs="Times New Roman"/>
          <w:sz w:val="24"/>
          <w:szCs w:val="24"/>
        </w:rPr>
        <w:t>= kPM where h and k are scalars</w:t>
      </w:r>
      <w:r w:rsidR="00F864AB">
        <w:rPr>
          <w:rFonts w:ascii="Times New Roman" w:hAnsi="Times New Roman" w:cs="Times New Roman"/>
          <w:sz w:val="24"/>
          <w:szCs w:val="24"/>
        </w:rPr>
        <w:t>,</w:t>
      </w:r>
    </w:p>
    <w:p w14:paraId="162A4588" w14:textId="77777777" w:rsidR="003C468D" w:rsidRDefault="003C468D" w:rsidP="003C468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 Determine the value</w:t>
      </w:r>
      <w:r w:rsidR="001F765F">
        <w:rPr>
          <w:rFonts w:ascii="Times New Roman" w:hAnsi="Times New Roman" w:cs="Times New Roman"/>
          <w:sz w:val="24"/>
          <w:szCs w:val="24"/>
        </w:rPr>
        <w:t>s</w:t>
      </w:r>
      <w:r>
        <w:rPr>
          <w:rFonts w:ascii="Times New Roman" w:hAnsi="Times New Roman" w:cs="Times New Roman"/>
          <w:sz w:val="24"/>
          <w:szCs w:val="24"/>
        </w:rPr>
        <w:t xml:space="preserve"> of h and k.</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5 Marks)</w:t>
      </w:r>
    </w:p>
    <w:p w14:paraId="6EBA39E3"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794B9E3D"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65029633" w14:textId="77777777" w:rsidR="001F765F" w:rsidRDefault="001F765F" w:rsidP="003C468D">
      <w:pPr>
        <w:pStyle w:val="ListParagraph"/>
        <w:spacing w:after="0" w:line="360" w:lineRule="auto"/>
        <w:jc w:val="both"/>
        <w:rPr>
          <w:rFonts w:ascii="Times New Roman" w:hAnsi="Times New Roman" w:cs="Times New Roman"/>
          <w:sz w:val="24"/>
          <w:szCs w:val="24"/>
        </w:rPr>
      </w:pPr>
    </w:p>
    <w:p w14:paraId="2F490F1A"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20D5137E"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29598159"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69C3EC20" w14:textId="77777777" w:rsidR="00F864AB" w:rsidRDefault="00F864AB" w:rsidP="003C468D">
      <w:pPr>
        <w:pStyle w:val="ListParagraph"/>
        <w:spacing w:after="0" w:line="360" w:lineRule="auto"/>
        <w:jc w:val="both"/>
        <w:rPr>
          <w:rFonts w:ascii="Times New Roman" w:hAnsi="Times New Roman" w:cs="Times New Roman"/>
          <w:sz w:val="24"/>
          <w:szCs w:val="24"/>
        </w:rPr>
      </w:pPr>
    </w:p>
    <w:p w14:paraId="1C467BB1" w14:textId="77777777" w:rsidR="00F864AB" w:rsidRDefault="00F864AB" w:rsidP="003C468D">
      <w:pPr>
        <w:pStyle w:val="ListParagraph"/>
        <w:spacing w:after="0" w:line="360" w:lineRule="auto"/>
        <w:jc w:val="both"/>
        <w:rPr>
          <w:rFonts w:ascii="Times New Roman" w:hAnsi="Times New Roman" w:cs="Times New Roman"/>
          <w:sz w:val="24"/>
          <w:szCs w:val="24"/>
        </w:rPr>
      </w:pPr>
    </w:p>
    <w:p w14:paraId="5703F6A3" w14:textId="77777777" w:rsidR="003C468D" w:rsidRDefault="003C468D" w:rsidP="003C468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Determine ratio in which X divides P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 Mark)</w:t>
      </w:r>
    </w:p>
    <w:p w14:paraId="4E19B40A"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4B1CC1E4"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29473500"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2BC90D6E" w14:textId="77777777" w:rsidR="003C468D" w:rsidRDefault="003C468D" w:rsidP="003C468D">
      <w:pPr>
        <w:pStyle w:val="ListParagraph"/>
        <w:spacing w:after="0" w:line="360" w:lineRule="auto"/>
        <w:jc w:val="both"/>
        <w:rPr>
          <w:rFonts w:ascii="Times New Roman" w:hAnsi="Times New Roman" w:cs="Times New Roman"/>
          <w:sz w:val="24"/>
          <w:szCs w:val="24"/>
        </w:rPr>
      </w:pPr>
    </w:p>
    <w:p w14:paraId="5B14F2ED" w14:textId="77777777" w:rsidR="001641D1" w:rsidRDefault="001641D1" w:rsidP="003C468D">
      <w:pPr>
        <w:pStyle w:val="ListParagraph"/>
        <w:spacing w:after="0" w:line="360" w:lineRule="auto"/>
        <w:jc w:val="both"/>
        <w:rPr>
          <w:rFonts w:ascii="Times New Roman" w:hAnsi="Times New Roman" w:cs="Times New Roman"/>
          <w:sz w:val="24"/>
          <w:szCs w:val="24"/>
        </w:rPr>
      </w:pPr>
    </w:p>
    <w:p w14:paraId="4DB85041" w14:textId="77777777" w:rsidR="00096E10" w:rsidRDefault="004173FD"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w14:anchorId="3FE9AE5D">
          <v:group id="_x0000_s1088" style="position:absolute;left:0;text-align:left;margin-left:43.2pt;margin-top:12.5pt;width:133.8pt;height:173.3pt;z-index:251722752" coordorigin="1310,13690" coordsize="2040,2220">
            <v:oval id="_x0000_s1070" style="position:absolute;left:1310;top:13780;width:2040;height:2040" strokeweight="1.5pt"/>
            <v:shape id="_x0000_s1071" type="#_x0000_t32" style="position:absolute;left:1570;top:14120;width:1490;height:1410" o:connectortype="straight" strokeweight="1.5pt"/>
            <v:shape id="_x0000_s1072" type="#_x0000_t32" style="position:absolute;left:1570;top:14860;width:810;height:630;flip:y" o:connectortype="straight" strokeweight="1.5pt"/>
            <v:shape id="_x0000_s1073" type="#_x0000_t32" style="position:absolute;left:1570;top:14120;width:0;height:1370;flip:y" o:connectortype="straight" strokeweight="1.5pt"/>
            <v:shape id="_x0000_s1074" type="#_x0000_t32" style="position:absolute;left:2950;top:13980;width:110;height:1550;flip:x y" o:connectortype="straight" strokeweight="1.5pt"/>
            <v:shape id="_x0000_s1075" type="#_x0000_t32" style="position:absolute;left:1570;top:13980;width:1380;height:140;flip:x" o:connectortype="straight" strokeweight="1.5pt"/>
            <v:shape id="_x0000_s1076" type="#_x0000_t32" style="position:absolute;left:1570;top:13980;width:1380;height:1510;flip:y" o:connectortype="straight" strokeweight="1.5pt"/>
            <v:shape id="_x0000_s1077" type="#_x0000_t202" style="position:absolute;left:2950;top:13690;width:290;height:380" filled="f" stroked="f">
              <v:textbox inset="0,0,0,0">
                <w:txbxContent>
                  <w:p w14:paraId="041D5A84" w14:textId="77777777" w:rsidR="00CB2998" w:rsidRPr="00CB2998" w:rsidRDefault="00CB2998">
                    <w:pPr>
                      <w:rPr>
                        <w:rFonts w:ascii="Times New Roman" w:hAnsi="Times New Roman" w:cs="Times New Roman"/>
                        <w:sz w:val="24"/>
                        <w:szCs w:val="24"/>
                      </w:rPr>
                    </w:pPr>
                    <w:r w:rsidRPr="00CB2998">
                      <w:rPr>
                        <w:rFonts w:ascii="Times New Roman" w:hAnsi="Times New Roman" w:cs="Times New Roman"/>
                        <w:sz w:val="24"/>
                        <w:szCs w:val="24"/>
                      </w:rPr>
                      <w:t>R</w:t>
                    </w:r>
                  </w:p>
                </w:txbxContent>
              </v:textbox>
            </v:shape>
            <v:shape id="_x0000_s1078" type="#_x0000_t202" style="position:absolute;left:3060;top:15530;width:290;height:380" filled="f" stroked="f">
              <v:textbox inset="0,0,0,0">
                <w:txbxContent>
                  <w:p w14:paraId="5436ABCE" w14:textId="77777777" w:rsidR="00CB2998" w:rsidRDefault="00CB2998">
                    <w:r>
                      <w:rPr>
                        <w:rFonts w:ascii="Times New Roman" w:hAnsi="Times New Roman" w:cs="Times New Roman"/>
                        <w:sz w:val="24"/>
                        <w:szCs w:val="24"/>
                      </w:rPr>
                      <w:t>Q</w:t>
                    </w:r>
                  </w:p>
                </w:txbxContent>
              </v:textbox>
            </v:shape>
            <v:shape id="_x0000_s1079" type="#_x0000_t202" style="position:absolute;left:1410;top:13920;width:290;height:380" filled="f" stroked="f">
              <v:textbox inset="0,0,0,0">
                <w:txbxContent>
                  <w:p w14:paraId="092D4662" w14:textId="77777777" w:rsidR="00CB2998" w:rsidRPr="00CB2998" w:rsidRDefault="00CB2998" w:rsidP="00CB2998">
                    <w:pPr>
                      <w:rPr>
                        <w:rFonts w:ascii="Times New Roman" w:hAnsi="Times New Roman" w:cs="Times New Roman"/>
                        <w:sz w:val="24"/>
                        <w:szCs w:val="24"/>
                      </w:rPr>
                    </w:pPr>
                    <w:r>
                      <w:rPr>
                        <w:rFonts w:ascii="Times New Roman" w:hAnsi="Times New Roman" w:cs="Times New Roman"/>
                        <w:sz w:val="24"/>
                        <w:szCs w:val="24"/>
                      </w:rPr>
                      <w:t>S</w:t>
                    </w:r>
                  </w:p>
                </w:txbxContent>
              </v:textbox>
            </v:shape>
            <v:shape id="_x0000_s1080" type="#_x0000_t202" style="position:absolute;left:1310;top:15490;width:290;height:380" filled="f" stroked="f">
              <v:textbox inset="0,0,0,0">
                <w:txbxContent>
                  <w:p w14:paraId="6072F7FD" w14:textId="77777777" w:rsidR="00CB2998" w:rsidRPr="00CB2998" w:rsidRDefault="00CB2998" w:rsidP="00CB2998">
                    <w:pPr>
                      <w:rPr>
                        <w:rFonts w:ascii="Times New Roman" w:hAnsi="Times New Roman" w:cs="Times New Roman"/>
                        <w:sz w:val="24"/>
                        <w:szCs w:val="24"/>
                      </w:rPr>
                    </w:pPr>
                    <w:r>
                      <w:rPr>
                        <w:rFonts w:ascii="Times New Roman" w:hAnsi="Times New Roman" w:cs="Times New Roman"/>
                        <w:sz w:val="24"/>
                        <w:szCs w:val="24"/>
                      </w:rPr>
                      <w:t>P</w:t>
                    </w:r>
                  </w:p>
                </w:txbxContent>
              </v:textbox>
            </v:shape>
            <v:shape id="_x0000_s1081" type="#_x0000_t202" style="position:absolute;left:2380;top:14660;width:290;height:380" filled="f" stroked="f">
              <v:textbox inset="0,0,0,0">
                <w:txbxContent>
                  <w:p w14:paraId="69705A51" w14:textId="77777777" w:rsidR="00CB2998" w:rsidRPr="00CB2998" w:rsidRDefault="00CB2998" w:rsidP="00CB2998">
                    <w:pPr>
                      <w:rPr>
                        <w:rFonts w:ascii="Times New Roman" w:hAnsi="Times New Roman" w:cs="Times New Roman"/>
                        <w:sz w:val="24"/>
                        <w:szCs w:val="24"/>
                      </w:rPr>
                    </w:pPr>
                    <w:r>
                      <w:rPr>
                        <w:rFonts w:ascii="Times New Roman" w:hAnsi="Times New Roman" w:cs="Times New Roman"/>
                        <w:sz w:val="24"/>
                        <w:szCs w:val="24"/>
                      </w:rPr>
                      <w:t>O</w:t>
                    </w:r>
                  </w:p>
                </w:txbxContent>
              </v:textbox>
            </v:shape>
            <v:shape id="_x0000_s1082" type="#_x0000_t32" style="position:absolute;left:2490;top:14340;width:110;height:210" o:connectortype="straight" strokeweight="1.5pt"/>
            <v:shape id="_x0000_s1083" type="#_x0000_t32" style="position:absolute;left:2920;top:14530;width:160;height:130;flip:y" o:connectortype="straight" strokeweight="1.5pt"/>
            <v:shape id="_x0000_s1084" type="#_x0000_t202" style="position:absolute;left:2640;top:14260;width:460;height:380" filled="f" stroked="f">
              <v:textbox inset="0,0,0,0">
                <w:txbxContent>
                  <w:p w14:paraId="0CBD3A38" w14:textId="77777777" w:rsidR="00CB2998" w:rsidRPr="00CB2998" w:rsidRDefault="00CB2998" w:rsidP="00CB2998">
                    <w:pPr>
                      <w:rPr>
                        <w:rFonts w:ascii="Times New Roman" w:hAnsi="Times New Roman" w:cs="Times New Roman"/>
                        <w:sz w:val="24"/>
                        <w:szCs w:val="24"/>
                      </w:rPr>
                    </w:pPr>
                    <w:r>
                      <w:rPr>
                        <w:rFonts w:ascii="Times New Roman" w:hAnsi="Times New Roman" w:cs="Times New Roman"/>
                        <w:sz w:val="24"/>
                        <w:szCs w:val="24"/>
                      </w:rPr>
                      <w:t>70</w:t>
                    </w:r>
                    <w:r w:rsidRPr="00CB2998">
                      <w:rPr>
                        <w:rFonts w:ascii="Times New Roman" w:hAnsi="Times New Roman" w:cs="Times New Roman"/>
                        <w:sz w:val="24"/>
                        <w:szCs w:val="24"/>
                        <w:vertAlign w:val="superscript"/>
                      </w:rPr>
                      <w:t>0</w:t>
                    </w:r>
                  </w:p>
                </w:txbxContent>
              </v:textbox>
            </v:shape>
            <v:shape id="_x0000_s1085" style="position:absolute;left:2810;top:14120;width:150;height:148" coordsize="150,148" path="m,c17,66,35,132,60,140v25,8,53,-67,90,-90e" filled="f" strokeweight="1.5pt">
              <v:path arrowok="t"/>
            </v:shape>
            <v:shape id="_x0000_s1086" type="#_x0000_t32" style="position:absolute;left:2450;top:14380;width:110;height:210" o:connectortype="straight" strokeweight="1.5pt"/>
            <v:shape id="_x0000_s1087" type="#_x0000_t32" style="position:absolute;left:2940;top:14600;width:160;height:130;flip:y" o:connectortype="straight" strokeweight="1.5pt"/>
          </v:group>
        </w:pict>
      </w:r>
      <w:r w:rsidR="00096E10">
        <w:rPr>
          <w:rFonts w:ascii="Times New Roman" w:hAnsi="Times New Roman" w:cs="Times New Roman"/>
          <w:sz w:val="24"/>
          <w:szCs w:val="24"/>
        </w:rPr>
        <w:t>The figure below shows a circle centre O, PQRS is a cyclic quadrilateral and QOS is a straight line.</w:t>
      </w:r>
    </w:p>
    <w:p w14:paraId="32EBA581" w14:textId="77777777" w:rsidR="00096E10" w:rsidRDefault="00096E10" w:rsidP="00096E10">
      <w:pPr>
        <w:pStyle w:val="ListParagraph"/>
        <w:spacing w:after="0" w:line="360" w:lineRule="auto"/>
        <w:ind w:left="360"/>
        <w:jc w:val="both"/>
        <w:rPr>
          <w:rFonts w:ascii="Times New Roman" w:hAnsi="Times New Roman" w:cs="Times New Roman"/>
          <w:sz w:val="24"/>
          <w:szCs w:val="24"/>
        </w:rPr>
      </w:pPr>
    </w:p>
    <w:p w14:paraId="1539222E" w14:textId="77777777" w:rsidR="00096E10" w:rsidRDefault="00096E10" w:rsidP="00096E10">
      <w:pPr>
        <w:pStyle w:val="ListParagraph"/>
        <w:spacing w:after="0" w:line="360" w:lineRule="auto"/>
        <w:ind w:left="360"/>
        <w:jc w:val="both"/>
        <w:rPr>
          <w:rFonts w:ascii="Times New Roman" w:hAnsi="Times New Roman" w:cs="Times New Roman"/>
          <w:sz w:val="24"/>
          <w:szCs w:val="24"/>
        </w:rPr>
      </w:pPr>
    </w:p>
    <w:p w14:paraId="4BE0E9CB" w14:textId="77777777" w:rsidR="00096E10" w:rsidRDefault="00096E10" w:rsidP="00096E10">
      <w:pPr>
        <w:pStyle w:val="ListParagraph"/>
        <w:spacing w:after="0" w:line="360" w:lineRule="auto"/>
        <w:ind w:left="360"/>
        <w:jc w:val="both"/>
        <w:rPr>
          <w:rFonts w:ascii="Times New Roman" w:hAnsi="Times New Roman" w:cs="Times New Roman"/>
          <w:sz w:val="24"/>
          <w:szCs w:val="24"/>
        </w:rPr>
      </w:pPr>
    </w:p>
    <w:p w14:paraId="0E75FB99" w14:textId="77777777" w:rsidR="00096E10" w:rsidRDefault="00096E10" w:rsidP="00096E10">
      <w:pPr>
        <w:pStyle w:val="ListParagraph"/>
        <w:spacing w:after="0" w:line="360" w:lineRule="auto"/>
        <w:ind w:left="360"/>
        <w:jc w:val="both"/>
        <w:rPr>
          <w:rFonts w:ascii="Times New Roman" w:hAnsi="Times New Roman" w:cs="Times New Roman"/>
          <w:sz w:val="24"/>
          <w:szCs w:val="24"/>
        </w:rPr>
      </w:pPr>
    </w:p>
    <w:p w14:paraId="5F41D0CE" w14:textId="77777777" w:rsidR="00096E10" w:rsidRDefault="00096E10" w:rsidP="00096E10">
      <w:pPr>
        <w:pStyle w:val="ListParagraph"/>
        <w:spacing w:after="0" w:line="360" w:lineRule="auto"/>
        <w:ind w:left="360"/>
        <w:jc w:val="both"/>
        <w:rPr>
          <w:rFonts w:ascii="Times New Roman" w:hAnsi="Times New Roman" w:cs="Times New Roman"/>
          <w:sz w:val="24"/>
          <w:szCs w:val="24"/>
        </w:rPr>
      </w:pPr>
    </w:p>
    <w:p w14:paraId="7AF45FD3" w14:textId="77777777" w:rsidR="00096E10" w:rsidRDefault="00096E10" w:rsidP="00096E10">
      <w:pPr>
        <w:pStyle w:val="ListParagraph"/>
        <w:spacing w:after="0" w:line="360" w:lineRule="auto"/>
        <w:ind w:left="360"/>
        <w:jc w:val="both"/>
        <w:rPr>
          <w:rFonts w:ascii="Times New Roman" w:hAnsi="Times New Roman" w:cs="Times New Roman"/>
          <w:sz w:val="24"/>
          <w:szCs w:val="24"/>
        </w:rPr>
      </w:pPr>
    </w:p>
    <w:p w14:paraId="0C0D1E90" w14:textId="77777777" w:rsidR="00F864AB" w:rsidRDefault="00F864AB" w:rsidP="00096E10">
      <w:pPr>
        <w:pStyle w:val="ListParagraph"/>
        <w:spacing w:after="0" w:line="360" w:lineRule="auto"/>
        <w:ind w:left="360"/>
        <w:jc w:val="both"/>
        <w:rPr>
          <w:rFonts w:ascii="Times New Roman" w:hAnsi="Times New Roman" w:cs="Times New Roman"/>
          <w:sz w:val="24"/>
          <w:szCs w:val="24"/>
        </w:rPr>
      </w:pPr>
    </w:p>
    <w:p w14:paraId="6E5A25FE" w14:textId="77777777" w:rsidR="001F765F" w:rsidRDefault="001F765F" w:rsidP="00096E10">
      <w:pPr>
        <w:pStyle w:val="ListParagraph"/>
        <w:spacing w:after="0" w:line="360" w:lineRule="auto"/>
        <w:ind w:left="360"/>
        <w:jc w:val="both"/>
        <w:rPr>
          <w:rFonts w:ascii="Times New Roman" w:hAnsi="Times New Roman" w:cs="Times New Roman"/>
          <w:sz w:val="24"/>
          <w:szCs w:val="24"/>
        </w:rPr>
      </w:pPr>
    </w:p>
    <w:p w14:paraId="13707D82" w14:textId="77777777" w:rsidR="00096E10" w:rsidRDefault="00096E10" w:rsidP="00096E10">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Giving reasons for your answers, find the size of </w:t>
      </w:r>
    </w:p>
    <w:p w14:paraId="5D8B9DFF" w14:textId="77777777" w:rsidR="00096E10" w:rsidRDefault="00096E10" w:rsidP="00096E10">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ngle P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50391B33" w14:textId="77777777" w:rsidR="00096E10" w:rsidRDefault="00096E10" w:rsidP="00096E10">
      <w:pPr>
        <w:pStyle w:val="ListParagraph"/>
        <w:spacing w:after="0" w:line="360" w:lineRule="auto"/>
        <w:jc w:val="both"/>
        <w:rPr>
          <w:rFonts w:ascii="Times New Roman" w:hAnsi="Times New Roman" w:cs="Times New Roman"/>
          <w:sz w:val="24"/>
          <w:szCs w:val="24"/>
        </w:rPr>
      </w:pPr>
    </w:p>
    <w:p w14:paraId="39D54C05" w14:textId="77777777" w:rsidR="00096E10" w:rsidRDefault="00096E10" w:rsidP="00096E10">
      <w:pPr>
        <w:pStyle w:val="ListParagraph"/>
        <w:spacing w:after="0" w:line="360" w:lineRule="auto"/>
        <w:jc w:val="both"/>
        <w:rPr>
          <w:rFonts w:ascii="Times New Roman" w:hAnsi="Times New Roman" w:cs="Times New Roman"/>
          <w:sz w:val="24"/>
          <w:szCs w:val="24"/>
        </w:rPr>
      </w:pPr>
    </w:p>
    <w:p w14:paraId="46D22326" w14:textId="77777777" w:rsidR="00096E10" w:rsidRDefault="00096E10" w:rsidP="00096E10">
      <w:pPr>
        <w:pStyle w:val="ListParagraph"/>
        <w:spacing w:after="0" w:line="360" w:lineRule="auto"/>
        <w:jc w:val="both"/>
        <w:rPr>
          <w:rFonts w:ascii="Times New Roman" w:hAnsi="Times New Roman" w:cs="Times New Roman"/>
          <w:sz w:val="24"/>
          <w:szCs w:val="24"/>
        </w:rPr>
      </w:pPr>
    </w:p>
    <w:p w14:paraId="069B3FA7" w14:textId="77777777" w:rsidR="00096E10" w:rsidRPr="00F864AB" w:rsidRDefault="00096E10" w:rsidP="00F864AB">
      <w:pPr>
        <w:spacing w:after="0" w:line="360" w:lineRule="auto"/>
        <w:jc w:val="both"/>
        <w:rPr>
          <w:rFonts w:ascii="Times New Roman" w:hAnsi="Times New Roman" w:cs="Times New Roman"/>
          <w:sz w:val="24"/>
          <w:szCs w:val="24"/>
        </w:rPr>
      </w:pPr>
    </w:p>
    <w:p w14:paraId="0CE58ACA" w14:textId="77777777" w:rsidR="00096E10" w:rsidRDefault="00096E10" w:rsidP="00096E10">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ngle POQ</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14:paraId="5D0A25CC" w14:textId="77777777" w:rsidR="00096E10" w:rsidRDefault="00096E10" w:rsidP="00096E10">
      <w:pPr>
        <w:spacing w:after="0" w:line="360" w:lineRule="auto"/>
        <w:jc w:val="both"/>
        <w:rPr>
          <w:rFonts w:ascii="Times New Roman" w:hAnsi="Times New Roman" w:cs="Times New Roman"/>
          <w:sz w:val="24"/>
          <w:szCs w:val="24"/>
        </w:rPr>
      </w:pPr>
    </w:p>
    <w:p w14:paraId="6958E8B6" w14:textId="77777777" w:rsidR="00096E10" w:rsidRDefault="00096E10" w:rsidP="00096E10">
      <w:pPr>
        <w:spacing w:after="0" w:line="360" w:lineRule="auto"/>
        <w:jc w:val="both"/>
        <w:rPr>
          <w:rFonts w:ascii="Times New Roman" w:hAnsi="Times New Roman" w:cs="Times New Roman"/>
          <w:sz w:val="24"/>
          <w:szCs w:val="24"/>
        </w:rPr>
      </w:pPr>
    </w:p>
    <w:p w14:paraId="12E473A6" w14:textId="77777777" w:rsidR="00096E10" w:rsidRDefault="00096E10" w:rsidP="00096E10">
      <w:pPr>
        <w:spacing w:after="0" w:line="360" w:lineRule="auto"/>
        <w:jc w:val="both"/>
        <w:rPr>
          <w:rFonts w:ascii="Times New Roman" w:hAnsi="Times New Roman" w:cs="Times New Roman"/>
          <w:sz w:val="24"/>
          <w:szCs w:val="24"/>
        </w:rPr>
      </w:pPr>
    </w:p>
    <w:p w14:paraId="61355F80" w14:textId="77777777" w:rsidR="001641D1" w:rsidRDefault="001641D1" w:rsidP="00096E10">
      <w:pPr>
        <w:spacing w:after="0" w:line="360" w:lineRule="auto"/>
        <w:jc w:val="both"/>
        <w:rPr>
          <w:rFonts w:ascii="Times New Roman" w:hAnsi="Times New Roman" w:cs="Times New Roman"/>
          <w:sz w:val="24"/>
          <w:szCs w:val="24"/>
        </w:rPr>
      </w:pPr>
    </w:p>
    <w:p w14:paraId="579D942E" w14:textId="77777777" w:rsidR="00096E10" w:rsidRPr="00096E10" w:rsidRDefault="00096E10" w:rsidP="00096E10">
      <w:pPr>
        <w:spacing w:after="0" w:line="360" w:lineRule="auto"/>
        <w:jc w:val="both"/>
        <w:rPr>
          <w:rFonts w:ascii="Times New Roman" w:hAnsi="Times New Roman" w:cs="Times New Roman"/>
          <w:sz w:val="24"/>
          <w:szCs w:val="24"/>
        </w:rPr>
      </w:pPr>
    </w:p>
    <w:p w14:paraId="534A8B04" w14:textId="77777777" w:rsidR="00096E10" w:rsidRDefault="00096E10" w:rsidP="00096E10">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ngle QS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6DC3FE47" w14:textId="77777777" w:rsidR="00096E10" w:rsidRDefault="00096E10" w:rsidP="00096E10">
      <w:pPr>
        <w:pStyle w:val="ListParagraph"/>
        <w:spacing w:after="0" w:line="360" w:lineRule="auto"/>
        <w:jc w:val="both"/>
        <w:rPr>
          <w:rFonts w:ascii="Times New Roman" w:hAnsi="Times New Roman" w:cs="Times New Roman"/>
          <w:sz w:val="24"/>
          <w:szCs w:val="24"/>
        </w:rPr>
      </w:pPr>
    </w:p>
    <w:p w14:paraId="12FEE43B" w14:textId="77777777" w:rsidR="00096E10" w:rsidRDefault="00096E10" w:rsidP="00096E10">
      <w:pPr>
        <w:pStyle w:val="ListParagraph"/>
        <w:spacing w:after="0" w:line="360" w:lineRule="auto"/>
        <w:jc w:val="both"/>
        <w:rPr>
          <w:rFonts w:ascii="Times New Roman" w:hAnsi="Times New Roman" w:cs="Times New Roman"/>
          <w:sz w:val="24"/>
          <w:szCs w:val="24"/>
        </w:rPr>
      </w:pPr>
    </w:p>
    <w:p w14:paraId="5786576A" w14:textId="77777777" w:rsidR="00096E10" w:rsidRDefault="00096E10" w:rsidP="00096E10">
      <w:pPr>
        <w:pStyle w:val="ListParagraph"/>
        <w:spacing w:after="0" w:line="360" w:lineRule="auto"/>
        <w:jc w:val="both"/>
        <w:rPr>
          <w:rFonts w:ascii="Times New Roman" w:hAnsi="Times New Roman" w:cs="Times New Roman"/>
          <w:sz w:val="24"/>
          <w:szCs w:val="24"/>
        </w:rPr>
      </w:pPr>
    </w:p>
    <w:p w14:paraId="57D46F3F" w14:textId="77777777" w:rsidR="001641D1" w:rsidRPr="00F864AB" w:rsidRDefault="001641D1" w:rsidP="00F864AB">
      <w:pPr>
        <w:spacing w:after="0" w:line="360" w:lineRule="auto"/>
        <w:jc w:val="both"/>
        <w:rPr>
          <w:rFonts w:ascii="Times New Roman" w:hAnsi="Times New Roman" w:cs="Times New Roman"/>
          <w:sz w:val="24"/>
          <w:szCs w:val="24"/>
        </w:rPr>
      </w:pPr>
    </w:p>
    <w:p w14:paraId="0BBCB9C1" w14:textId="77777777" w:rsidR="001641D1" w:rsidRDefault="001641D1" w:rsidP="00096E10">
      <w:pPr>
        <w:pStyle w:val="ListParagraph"/>
        <w:spacing w:after="0" w:line="360" w:lineRule="auto"/>
        <w:jc w:val="both"/>
        <w:rPr>
          <w:rFonts w:ascii="Times New Roman" w:hAnsi="Times New Roman" w:cs="Times New Roman"/>
          <w:sz w:val="24"/>
          <w:szCs w:val="24"/>
        </w:rPr>
      </w:pPr>
    </w:p>
    <w:p w14:paraId="622EC9DF" w14:textId="77777777" w:rsidR="00096E10" w:rsidRDefault="00096E10" w:rsidP="00096E10">
      <w:pPr>
        <w:pStyle w:val="ListParagraph"/>
        <w:spacing w:after="0" w:line="360" w:lineRule="auto"/>
        <w:jc w:val="both"/>
        <w:rPr>
          <w:rFonts w:ascii="Times New Roman" w:hAnsi="Times New Roman" w:cs="Times New Roman"/>
          <w:sz w:val="24"/>
          <w:szCs w:val="24"/>
        </w:rPr>
      </w:pPr>
    </w:p>
    <w:p w14:paraId="38036906" w14:textId="77777777" w:rsidR="00096E10" w:rsidRDefault="00096E10" w:rsidP="00096E10">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eflex angle PO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75E0CC11" w14:textId="77777777" w:rsidR="00096E10" w:rsidRDefault="00096E10" w:rsidP="00096E10">
      <w:pPr>
        <w:spacing w:after="0" w:line="360" w:lineRule="auto"/>
        <w:jc w:val="both"/>
        <w:rPr>
          <w:rFonts w:ascii="Times New Roman" w:hAnsi="Times New Roman" w:cs="Times New Roman"/>
          <w:sz w:val="24"/>
          <w:szCs w:val="24"/>
        </w:rPr>
      </w:pPr>
    </w:p>
    <w:p w14:paraId="4C018D8E" w14:textId="77777777" w:rsidR="00096E10" w:rsidRDefault="00096E10" w:rsidP="00096E10">
      <w:pPr>
        <w:spacing w:after="0" w:line="360" w:lineRule="auto"/>
        <w:jc w:val="both"/>
        <w:rPr>
          <w:rFonts w:ascii="Times New Roman" w:hAnsi="Times New Roman" w:cs="Times New Roman"/>
          <w:sz w:val="24"/>
          <w:szCs w:val="24"/>
        </w:rPr>
      </w:pPr>
    </w:p>
    <w:p w14:paraId="72A05148" w14:textId="77777777" w:rsidR="001641D1" w:rsidRDefault="001641D1" w:rsidP="00096E10">
      <w:pPr>
        <w:spacing w:after="0" w:line="360" w:lineRule="auto"/>
        <w:jc w:val="both"/>
        <w:rPr>
          <w:rFonts w:ascii="Times New Roman" w:hAnsi="Times New Roman" w:cs="Times New Roman"/>
          <w:sz w:val="24"/>
          <w:szCs w:val="24"/>
        </w:rPr>
      </w:pPr>
    </w:p>
    <w:p w14:paraId="0B5B290D" w14:textId="77777777" w:rsidR="001641D1" w:rsidRDefault="001641D1" w:rsidP="00096E10">
      <w:pPr>
        <w:spacing w:after="0" w:line="360" w:lineRule="auto"/>
        <w:jc w:val="both"/>
        <w:rPr>
          <w:rFonts w:ascii="Times New Roman" w:hAnsi="Times New Roman" w:cs="Times New Roman"/>
          <w:sz w:val="24"/>
          <w:szCs w:val="24"/>
        </w:rPr>
      </w:pPr>
    </w:p>
    <w:p w14:paraId="43428ECC" w14:textId="77777777" w:rsidR="00F864AB" w:rsidRDefault="00F864AB" w:rsidP="00096E10">
      <w:pPr>
        <w:spacing w:after="0" w:line="360" w:lineRule="auto"/>
        <w:jc w:val="both"/>
        <w:rPr>
          <w:rFonts w:ascii="Times New Roman" w:hAnsi="Times New Roman" w:cs="Times New Roman"/>
          <w:sz w:val="24"/>
          <w:szCs w:val="24"/>
        </w:rPr>
      </w:pPr>
    </w:p>
    <w:p w14:paraId="6B6CEEFD" w14:textId="77777777" w:rsidR="00F864AB" w:rsidRDefault="00F864AB" w:rsidP="00096E10">
      <w:pPr>
        <w:spacing w:after="0" w:line="360" w:lineRule="auto"/>
        <w:jc w:val="both"/>
        <w:rPr>
          <w:rFonts w:ascii="Times New Roman" w:hAnsi="Times New Roman" w:cs="Times New Roman"/>
          <w:sz w:val="24"/>
          <w:szCs w:val="24"/>
        </w:rPr>
      </w:pPr>
    </w:p>
    <w:p w14:paraId="4D1959AB" w14:textId="77777777" w:rsidR="00096E10" w:rsidRPr="00096E10" w:rsidRDefault="00096E10" w:rsidP="00096E10">
      <w:pPr>
        <w:spacing w:after="0" w:line="360" w:lineRule="auto"/>
        <w:jc w:val="both"/>
        <w:rPr>
          <w:rFonts w:ascii="Times New Roman" w:hAnsi="Times New Roman" w:cs="Times New Roman"/>
          <w:sz w:val="24"/>
          <w:szCs w:val="24"/>
        </w:rPr>
      </w:pPr>
    </w:p>
    <w:p w14:paraId="6091D567" w14:textId="77777777" w:rsidR="009A5AAE" w:rsidRDefault="00BD7B23"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 Complete the table below for y = 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w:t>
      </w:r>
      <w:r w:rsidR="009A5AAE">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tbl>
      <w:tblPr>
        <w:tblStyle w:val="TableGrid"/>
        <w:tblW w:w="6335" w:type="dxa"/>
        <w:jc w:val="center"/>
        <w:tblLook w:val="04A0" w:firstRow="1" w:lastRow="0" w:firstColumn="1" w:lastColumn="0" w:noHBand="0" w:noVBand="1"/>
      </w:tblPr>
      <w:tblGrid>
        <w:gridCol w:w="2287"/>
        <w:gridCol w:w="536"/>
        <w:gridCol w:w="536"/>
        <w:gridCol w:w="536"/>
        <w:gridCol w:w="536"/>
        <w:gridCol w:w="536"/>
        <w:gridCol w:w="456"/>
        <w:gridCol w:w="456"/>
        <w:gridCol w:w="456"/>
      </w:tblGrid>
      <w:tr w:rsidR="00CB2998" w14:paraId="23C16A0C" w14:textId="77777777" w:rsidTr="00F864AB">
        <w:trPr>
          <w:jc w:val="center"/>
        </w:trPr>
        <w:tc>
          <w:tcPr>
            <w:tcW w:w="2287" w:type="dxa"/>
          </w:tcPr>
          <w:p w14:paraId="55B4B9EA"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x</w:t>
            </w:r>
          </w:p>
        </w:tc>
        <w:tc>
          <w:tcPr>
            <w:tcW w:w="536" w:type="dxa"/>
          </w:tcPr>
          <w:p w14:paraId="114D3C9F"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536" w:type="dxa"/>
          </w:tcPr>
          <w:p w14:paraId="5B1B67D7"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536" w:type="dxa"/>
          </w:tcPr>
          <w:p w14:paraId="456B9944"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536" w:type="dxa"/>
          </w:tcPr>
          <w:p w14:paraId="4BE3B0B3"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536" w:type="dxa"/>
          </w:tcPr>
          <w:p w14:paraId="78FEAB8D"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456" w:type="dxa"/>
          </w:tcPr>
          <w:p w14:paraId="5D0828F9"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0</w:t>
            </w:r>
          </w:p>
        </w:tc>
        <w:tc>
          <w:tcPr>
            <w:tcW w:w="456" w:type="dxa"/>
          </w:tcPr>
          <w:p w14:paraId="1D18AFE7"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456" w:type="dxa"/>
          </w:tcPr>
          <w:p w14:paraId="5720E36B"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r>
      <w:tr w:rsidR="00CB2998" w14:paraId="4EE2A3D3" w14:textId="77777777" w:rsidTr="00F864AB">
        <w:trPr>
          <w:jc w:val="center"/>
        </w:trPr>
        <w:tc>
          <w:tcPr>
            <w:tcW w:w="2287" w:type="dxa"/>
          </w:tcPr>
          <w:p w14:paraId="4E0E1098" w14:textId="77777777"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y = 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w:t>
            </w:r>
          </w:p>
        </w:tc>
        <w:tc>
          <w:tcPr>
            <w:tcW w:w="536" w:type="dxa"/>
          </w:tcPr>
          <w:p w14:paraId="0C9F86F1" w14:textId="77777777" w:rsidR="00CB2998" w:rsidRDefault="00CB2998" w:rsidP="00BD7B23">
            <w:pPr>
              <w:pStyle w:val="ListParagraph"/>
              <w:spacing w:line="360" w:lineRule="auto"/>
              <w:ind w:left="0"/>
              <w:jc w:val="both"/>
              <w:rPr>
                <w:rFonts w:ascii="Times New Roman" w:hAnsi="Times New Roman" w:cs="Times New Roman"/>
                <w:sz w:val="24"/>
                <w:szCs w:val="24"/>
              </w:rPr>
            </w:pPr>
          </w:p>
        </w:tc>
        <w:tc>
          <w:tcPr>
            <w:tcW w:w="536" w:type="dxa"/>
          </w:tcPr>
          <w:p w14:paraId="5F08785B" w14:textId="77777777" w:rsidR="00CB2998" w:rsidRDefault="00CB2998" w:rsidP="00BD7B23">
            <w:pPr>
              <w:pStyle w:val="ListParagraph"/>
              <w:spacing w:line="360" w:lineRule="auto"/>
              <w:ind w:left="0"/>
              <w:jc w:val="both"/>
              <w:rPr>
                <w:rFonts w:ascii="Times New Roman" w:hAnsi="Times New Roman" w:cs="Times New Roman"/>
                <w:sz w:val="24"/>
                <w:szCs w:val="24"/>
              </w:rPr>
            </w:pPr>
          </w:p>
        </w:tc>
        <w:tc>
          <w:tcPr>
            <w:tcW w:w="536" w:type="dxa"/>
          </w:tcPr>
          <w:p w14:paraId="62FE2CB9" w14:textId="77777777" w:rsidR="00CB2998" w:rsidRDefault="001641D1"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9</w:t>
            </w:r>
          </w:p>
        </w:tc>
        <w:tc>
          <w:tcPr>
            <w:tcW w:w="536" w:type="dxa"/>
          </w:tcPr>
          <w:p w14:paraId="4C06A41A" w14:textId="77777777" w:rsidR="00CB2998" w:rsidRDefault="00CB2998" w:rsidP="00BD7B23">
            <w:pPr>
              <w:pStyle w:val="ListParagraph"/>
              <w:spacing w:line="360" w:lineRule="auto"/>
              <w:ind w:left="0"/>
              <w:jc w:val="both"/>
              <w:rPr>
                <w:rFonts w:ascii="Times New Roman" w:hAnsi="Times New Roman" w:cs="Times New Roman"/>
                <w:sz w:val="24"/>
                <w:szCs w:val="24"/>
              </w:rPr>
            </w:pPr>
          </w:p>
        </w:tc>
        <w:tc>
          <w:tcPr>
            <w:tcW w:w="536" w:type="dxa"/>
          </w:tcPr>
          <w:p w14:paraId="35D24CB1" w14:textId="77777777" w:rsidR="00CB2998" w:rsidRDefault="00CB2998" w:rsidP="00BD7B23">
            <w:pPr>
              <w:pStyle w:val="ListParagraph"/>
              <w:spacing w:line="360" w:lineRule="auto"/>
              <w:ind w:left="0"/>
              <w:jc w:val="both"/>
              <w:rPr>
                <w:rFonts w:ascii="Times New Roman" w:hAnsi="Times New Roman" w:cs="Times New Roman"/>
                <w:sz w:val="24"/>
                <w:szCs w:val="24"/>
              </w:rPr>
            </w:pPr>
          </w:p>
        </w:tc>
        <w:tc>
          <w:tcPr>
            <w:tcW w:w="456" w:type="dxa"/>
          </w:tcPr>
          <w:p w14:paraId="5FD4F492" w14:textId="77777777" w:rsidR="00CB2998" w:rsidRDefault="001641D1"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456" w:type="dxa"/>
          </w:tcPr>
          <w:p w14:paraId="07B76FD1" w14:textId="77777777" w:rsidR="00CB2998" w:rsidRDefault="00CB2998" w:rsidP="00BD7B23">
            <w:pPr>
              <w:pStyle w:val="ListParagraph"/>
              <w:spacing w:line="360" w:lineRule="auto"/>
              <w:ind w:left="0"/>
              <w:jc w:val="both"/>
              <w:rPr>
                <w:rFonts w:ascii="Times New Roman" w:hAnsi="Times New Roman" w:cs="Times New Roman"/>
                <w:sz w:val="24"/>
                <w:szCs w:val="24"/>
              </w:rPr>
            </w:pPr>
          </w:p>
        </w:tc>
        <w:tc>
          <w:tcPr>
            <w:tcW w:w="456" w:type="dxa"/>
          </w:tcPr>
          <w:p w14:paraId="2349522F" w14:textId="77777777" w:rsidR="00CB2998" w:rsidRDefault="00CB2998" w:rsidP="00BD7B23">
            <w:pPr>
              <w:pStyle w:val="ListParagraph"/>
              <w:spacing w:line="360" w:lineRule="auto"/>
              <w:ind w:left="0"/>
              <w:jc w:val="both"/>
              <w:rPr>
                <w:rFonts w:ascii="Times New Roman" w:hAnsi="Times New Roman" w:cs="Times New Roman"/>
                <w:sz w:val="24"/>
                <w:szCs w:val="24"/>
              </w:rPr>
            </w:pPr>
          </w:p>
        </w:tc>
      </w:tr>
    </w:tbl>
    <w:p w14:paraId="67B3ABD1"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72D36CC8"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b) On the grid provided, draw the graph of y = 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 for -5 </w:t>
      </w:r>
      <w:r>
        <w:rPr>
          <w:rFonts w:ascii="Times New Roman" w:hAnsi="Times New Roman" w:cs="Times New Roman"/>
          <w:sz w:val="24"/>
          <w:szCs w:val="24"/>
        </w:rPr>
        <w:sym w:font="Symbol" w:char="F0A3"/>
      </w:r>
      <w:r>
        <w:rPr>
          <w:rFonts w:ascii="Times New Roman" w:hAnsi="Times New Roman" w:cs="Times New Roman"/>
          <w:sz w:val="24"/>
          <w:szCs w:val="24"/>
        </w:rPr>
        <w:t xml:space="preserve"> x </w:t>
      </w:r>
      <w:r>
        <w:rPr>
          <w:rFonts w:ascii="Times New Roman" w:hAnsi="Times New Roman" w:cs="Times New Roman"/>
          <w:sz w:val="24"/>
          <w:szCs w:val="24"/>
        </w:rPr>
        <w:sym w:font="Symbol" w:char="F0A3"/>
      </w:r>
      <w:r>
        <w:rPr>
          <w:rFonts w:ascii="Times New Roman" w:hAnsi="Times New Roman" w:cs="Times New Roman"/>
          <w:sz w:val="24"/>
          <w:szCs w:val="24"/>
        </w:rPr>
        <w:t xml:space="preserve"> 2</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14:paraId="34011829" w14:textId="77777777" w:rsidR="00CB2998" w:rsidRDefault="004173FD" w:rsidP="00BD7B23">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noProof/>
          <w:sz w:val="24"/>
          <w:szCs w:val="24"/>
        </w:rPr>
        <w:object w:dxaOrig="1440" w:dyaOrig="1440" w14:anchorId="02D2ED92">
          <v:shape id="_x0000_s1094" type="#_x0000_t75" style="position:absolute;left:0;text-align:left;margin-left:4.5pt;margin-top:7.45pt;width:516.75pt;height:603.75pt;z-index:251728896">
            <v:imagedata r:id="rId9" o:title="" croptop="12903f" cropbottom="2828f" cropleft="-547f" cropright="-91f"/>
          </v:shape>
          <o:OLEObject Type="Embed" ProgID="Visio.Drawing.5" ShapeID="_x0000_s1094" DrawAspect="Content" ObjectID="_1713671182" r:id="rId11"/>
        </w:object>
      </w:r>
    </w:p>
    <w:p w14:paraId="2908BF21"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4F990D7C"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3DA7263D"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5072C3FB"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5DD55B82"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5D247692"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5AE5B1E7"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38E6D637"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0AB4DA05"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571CA3B8"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00C1A2A3"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1F89040F"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666D79CE"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10E6CEAF"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0193CE85"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1E66679C"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59A1945A"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26C52D61"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756ABAF3"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1A92FEE1"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1448C84C"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4738B4D2"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657DB261"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22312821"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52DD3B40"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0C36E81C"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31733631"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2BF2BC3C"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1A2C19BF" w14:textId="77777777" w:rsidR="001641D1" w:rsidRDefault="001641D1" w:rsidP="00BD7B23">
      <w:pPr>
        <w:pStyle w:val="ListParagraph"/>
        <w:spacing w:after="0" w:line="360" w:lineRule="auto"/>
        <w:ind w:left="360"/>
        <w:jc w:val="both"/>
        <w:rPr>
          <w:rFonts w:ascii="Times New Roman" w:hAnsi="Times New Roman" w:cs="Times New Roman"/>
          <w:sz w:val="24"/>
          <w:szCs w:val="24"/>
        </w:rPr>
      </w:pPr>
    </w:p>
    <w:p w14:paraId="28E486F6" w14:textId="77777777" w:rsidR="00CB2998" w:rsidRDefault="00CB2998" w:rsidP="00BD7B23">
      <w:pPr>
        <w:pStyle w:val="ListParagraph"/>
        <w:spacing w:after="0" w:line="360" w:lineRule="auto"/>
        <w:ind w:left="360"/>
        <w:jc w:val="both"/>
        <w:rPr>
          <w:rFonts w:ascii="Times New Roman" w:hAnsi="Times New Roman" w:cs="Times New Roman"/>
          <w:sz w:val="24"/>
          <w:szCs w:val="24"/>
        </w:rPr>
      </w:pPr>
    </w:p>
    <w:p w14:paraId="621A4549" w14:textId="77777777" w:rsidR="001641D1" w:rsidRDefault="00CB2998" w:rsidP="001641D1">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 Use the </w:t>
      </w:r>
      <w:r w:rsidR="001641D1">
        <w:rPr>
          <w:rFonts w:ascii="Times New Roman" w:hAnsi="Times New Roman" w:cs="Times New Roman"/>
          <w:sz w:val="24"/>
          <w:szCs w:val="24"/>
        </w:rPr>
        <w:t xml:space="preserve">graph to solve the equation  </w:t>
      </w:r>
      <w:r>
        <w:rPr>
          <w:rFonts w:ascii="Times New Roman" w:hAnsi="Times New Roman" w:cs="Times New Roman"/>
          <w:sz w:val="24"/>
          <w:szCs w:val="24"/>
        </w:rPr>
        <w:t>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w:t>
      </w:r>
      <w:r w:rsidR="001641D1">
        <w:rPr>
          <w:rFonts w:ascii="Times New Roman" w:hAnsi="Times New Roman" w:cs="Times New Roman"/>
          <w:sz w:val="24"/>
          <w:szCs w:val="24"/>
        </w:rPr>
        <w:t xml:space="preserve"> = 0</w:t>
      </w:r>
      <w:r w:rsidR="001641D1">
        <w:rPr>
          <w:rFonts w:ascii="Times New Roman" w:hAnsi="Times New Roman" w:cs="Times New Roman"/>
          <w:sz w:val="24"/>
          <w:szCs w:val="24"/>
        </w:rPr>
        <w:tab/>
      </w:r>
      <w:r w:rsidR="001641D1">
        <w:rPr>
          <w:rFonts w:ascii="Times New Roman" w:hAnsi="Times New Roman" w:cs="Times New Roman"/>
          <w:sz w:val="24"/>
          <w:szCs w:val="24"/>
        </w:rPr>
        <w:tab/>
      </w:r>
      <w:r w:rsidR="001641D1">
        <w:rPr>
          <w:rFonts w:ascii="Times New Roman" w:hAnsi="Times New Roman" w:cs="Times New Roman"/>
          <w:sz w:val="24"/>
          <w:szCs w:val="24"/>
        </w:rPr>
        <w:tab/>
      </w:r>
      <w:r w:rsidR="001641D1">
        <w:rPr>
          <w:rFonts w:ascii="Times New Roman" w:hAnsi="Times New Roman" w:cs="Times New Roman"/>
          <w:sz w:val="24"/>
          <w:szCs w:val="24"/>
        </w:rPr>
        <w:tab/>
      </w:r>
      <w:r>
        <w:rPr>
          <w:rFonts w:ascii="Times New Roman" w:hAnsi="Times New Roman" w:cs="Times New Roman"/>
          <w:sz w:val="24"/>
          <w:szCs w:val="24"/>
        </w:rPr>
        <w:t>(2 Marks)</w:t>
      </w:r>
    </w:p>
    <w:p w14:paraId="24E0EB05" w14:textId="77777777" w:rsidR="001641D1" w:rsidRDefault="001641D1" w:rsidP="001641D1">
      <w:pPr>
        <w:spacing w:after="0" w:line="360" w:lineRule="auto"/>
        <w:jc w:val="both"/>
        <w:rPr>
          <w:rFonts w:ascii="Times New Roman" w:hAnsi="Times New Roman" w:cs="Times New Roman"/>
          <w:sz w:val="24"/>
          <w:szCs w:val="24"/>
        </w:rPr>
      </w:pPr>
    </w:p>
    <w:p w14:paraId="63A4EF10" w14:textId="77777777" w:rsidR="001641D1" w:rsidRDefault="001641D1" w:rsidP="001641D1">
      <w:pPr>
        <w:spacing w:after="0" w:line="360" w:lineRule="auto"/>
        <w:jc w:val="both"/>
        <w:rPr>
          <w:rFonts w:ascii="Times New Roman" w:hAnsi="Times New Roman" w:cs="Times New Roman"/>
          <w:sz w:val="24"/>
          <w:szCs w:val="24"/>
        </w:rPr>
      </w:pPr>
    </w:p>
    <w:p w14:paraId="49742742" w14:textId="77777777" w:rsidR="001641D1" w:rsidRDefault="001641D1" w:rsidP="001641D1">
      <w:pPr>
        <w:spacing w:after="0" w:line="360" w:lineRule="auto"/>
        <w:jc w:val="both"/>
        <w:rPr>
          <w:rFonts w:ascii="Times New Roman" w:hAnsi="Times New Roman" w:cs="Times New Roman"/>
          <w:sz w:val="24"/>
          <w:szCs w:val="24"/>
        </w:rPr>
      </w:pPr>
    </w:p>
    <w:p w14:paraId="0812DEC7" w14:textId="77777777" w:rsidR="001641D1" w:rsidRDefault="001641D1" w:rsidP="001641D1">
      <w:pPr>
        <w:spacing w:after="0" w:line="360" w:lineRule="auto"/>
        <w:jc w:val="both"/>
        <w:rPr>
          <w:rFonts w:ascii="Times New Roman" w:hAnsi="Times New Roman" w:cs="Times New Roman"/>
          <w:sz w:val="24"/>
          <w:szCs w:val="24"/>
        </w:rPr>
      </w:pPr>
    </w:p>
    <w:p w14:paraId="56F93CED" w14:textId="77777777" w:rsidR="001641D1" w:rsidRDefault="001641D1" w:rsidP="001641D1">
      <w:pPr>
        <w:spacing w:after="0" w:line="360" w:lineRule="auto"/>
        <w:jc w:val="both"/>
        <w:rPr>
          <w:rFonts w:ascii="Times New Roman" w:hAnsi="Times New Roman" w:cs="Times New Roman"/>
          <w:sz w:val="24"/>
          <w:szCs w:val="24"/>
        </w:rPr>
      </w:pPr>
    </w:p>
    <w:p w14:paraId="32A338A0" w14:textId="77777777" w:rsidR="001641D1" w:rsidRDefault="001641D1" w:rsidP="001641D1">
      <w:pPr>
        <w:spacing w:after="0" w:line="360" w:lineRule="auto"/>
        <w:jc w:val="both"/>
        <w:rPr>
          <w:rFonts w:ascii="Times New Roman" w:hAnsi="Times New Roman" w:cs="Times New Roman"/>
          <w:sz w:val="24"/>
          <w:szCs w:val="24"/>
        </w:rPr>
      </w:pPr>
    </w:p>
    <w:p w14:paraId="3AC01483" w14:textId="77777777" w:rsidR="001641D1" w:rsidRDefault="001641D1" w:rsidP="001641D1">
      <w:pPr>
        <w:spacing w:after="0" w:line="360" w:lineRule="auto"/>
        <w:jc w:val="both"/>
        <w:rPr>
          <w:rFonts w:ascii="Times New Roman" w:hAnsi="Times New Roman" w:cs="Times New Roman"/>
          <w:sz w:val="24"/>
          <w:szCs w:val="24"/>
        </w:rPr>
      </w:pPr>
    </w:p>
    <w:p w14:paraId="75DFBCE1" w14:textId="77777777" w:rsidR="001641D1" w:rsidRDefault="001641D1" w:rsidP="001641D1">
      <w:pPr>
        <w:spacing w:after="0" w:line="360" w:lineRule="auto"/>
        <w:jc w:val="both"/>
        <w:rPr>
          <w:rFonts w:ascii="Times New Roman" w:hAnsi="Times New Roman" w:cs="Times New Roman"/>
          <w:sz w:val="24"/>
          <w:szCs w:val="24"/>
        </w:rPr>
      </w:pPr>
    </w:p>
    <w:p w14:paraId="235DF508" w14:textId="77777777" w:rsidR="001641D1" w:rsidRPr="001641D1" w:rsidRDefault="001641D1" w:rsidP="001641D1">
      <w:pPr>
        <w:spacing w:after="0" w:line="360" w:lineRule="auto"/>
        <w:jc w:val="both"/>
        <w:rPr>
          <w:rFonts w:ascii="Times New Roman" w:hAnsi="Times New Roman" w:cs="Times New Roman"/>
          <w:sz w:val="24"/>
          <w:szCs w:val="24"/>
        </w:rPr>
      </w:pPr>
    </w:p>
    <w:p w14:paraId="668DFFF5" w14:textId="77777777" w:rsidR="00CB2998" w:rsidRDefault="00CB2998" w:rsidP="00CB2998">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By drawing a suitable straight line on the graph, solve the equation</w:t>
      </w:r>
      <w:r>
        <w:rPr>
          <w:rFonts w:ascii="Times New Roman" w:hAnsi="Times New Roman" w:cs="Times New Roman"/>
          <w:sz w:val="24"/>
          <w:szCs w:val="24"/>
        </w:rPr>
        <w:tab/>
      </w:r>
      <w:r>
        <w:rPr>
          <w:rFonts w:ascii="Times New Roman" w:hAnsi="Times New Roman" w:cs="Times New Roman"/>
          <w:sz w:val="24"/>
          <w:szCs w:val="24"/>
        </w:rPr>
        <w:tab/>
      </w:r>
      <w:r w:rsidR="001641D1">
        <w:rPr>
          <w:rFonts w:ascii="Times New Roman" w:hAnsi="Times New Roman" w:cs="Times New Roman"/>
          <w:sz w:val="24"/>
          <w:szCs w:val="24"/>
        </w:rPr>
        <w:tab/>
      </w:r>
      <w:r>
        <w:rPr>
          <w:rFonts w:ascii="Times New Roman" w:hAnsi="Times New Roman" w:cs="Times New Roman"/>
          <w:sz w:val="24"/>
          <w:szCs w:val="24"/>
        </w:rPr>
        <w:t>(3 Marks)</w:t>
      </w:r>
    </w:p>
    <w:p w14:paraId="70A141DA" w14:textId="77777777" w:rsidR="00CB2998" w:rsidRPr="00CB2998" w:rsidRDefault="00CB2998" w:rsidP="00CB2998">
      <w:pPr>
        <w:pStyle w:val="ListParagraph"/>
        <w:tabs>
          <w:tab w:val="left" w:pos="1080"/>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t>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 = -4x - 1</w:t>
      </w:r>
    </w:p>
    <w:p w14:paraId="75683EF4" w14:textId="77777777" w:rsidR="00BD7B23" w:rsidRDefault="00BD7B23" w:rsidP="00CB2998">
      <w:pPr>
        <w:pStyle w:val="ListParagraph"/>
        <w:spacing w:after="0" w:line="360" w:lineRule="auto"/>
        <w:jc w:val="both"/>
        <w:rPr>
          <w:rFonts w:ascii="Times New Roman" w:hAnsi="Times New Roman" w:cs="Times New Roman"/>
          <w:sz w:val="24"/>
          <w:szCs w:val="24"/>
        </w:rPr>
      </w:pPr>
    </w:p>
    <w:p w14:paraId="3B441319" w14:textId="77777777" w:rsidR="00CB2998" w:rsidRDefault="00CB2998" w:rsidP="00CB2998">
      <w:pPr>
        <w:pStyle w:val="ListParagraph"/>
        <w:spacing w:after="0" w:line="360" w:lineRule="auto"/>
        <w:jc w:val="both"/>
        <w:rPr>
          <w:rFonts w:ascii="Times New Roman" w:hAnsi="Times New Roman" w:cs="Times New Roman"/>
          <w:sz w:val="24"/>
          <w:szCs w:val="24"/>
        </w:rPr>
      </w:pPr>
    </w:p>
    <w:p w14:paraId="3D9D74AF" w14:textId="77777777" w:rsidR="00CB2998" w:rsidRDefault="00CB2998" w:rsidP="00CB2998">
      <w:pPr>
        <w:pStyle w:val="ListParagraph"/>
        <w:spacing w:after="0" w:line="360" w:lineRule="auto"/>
        <w:jc w:val="both"/>
        <w:rPr>
          <w:rFonts w:ascii="Times New Roman" w:hAnsi="Times New Roman" w:cs="Times New Roman"/>
          <w:sz w:val="24"/>
          <w:szCs w:val="24"/>
        </w:rPr>
      </w:pPr>
    </w:p>
    <w:p w14:paraId="5C9225CE" w14:textId="77777777" w:rsidR="00CB2998" w:rsidRDefault="00CB2998" w:rsidP="00CB2998">
      <w:pPr>
        <w:pStyle w:val="ListParagraph"/>
        <w:spacing w:after="0" w:line="360" w:lineRule="auto"/>
        <w:jc w:val="both"/>
        <w:rPr>
          <w:rFonts w:ascii="Times New Roman" w:hAnsi="Times New Roman" w:cs="Times New Roman"/>
          <w:sz w:val="24"/>
          <w:szCs w:val="24"/>
        </w:rPr>
      </w:pPr>
    </w:p>
    <w:sectPr w:rsidR="00CB2998" w:rsidSect="006574A1">
      <w:headerReference w:type="even" r:id="rId12"/>
      <w:headerReference w:type="default" r:id="rId13"/>
      <w:footerReference w:type="even" r:id="rId14"/>
      <w:footerReference w:type="default" r:id="rId15"/>
      <w:headerReference w:type="first" r:id="rId16"/>
      <w:footerReference w:type="first" r:id="rId17"/>
      <w:pgSz w:w="11907" w:h="16839" w:code="9"/>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C70DF" w14:textId="77777777" w:rsidR="004173FD" w:rsidRDefault="004173FD" w:rsidP="00CB2998">
      <w:pPr>
        <w:pStyle w:val="ListParagraph"/>
        <w:spacing w:after="0" w:line="240" w:lineRule="auto"/>
      </w:pPr>
      <w:r>
        <w:separator/>
      </w:r>
    </w:p>
  </w:endnote>
  <w:endnote w:type="continuationSeparator" w:id="0">
    <w:p w14:paraId="553841F9" w14:textId="77777777" w:rsidR="004173FD" w:rsidRDefault="004173FD" w:rsidP="00CB2998">
      <w:pPr>
        <w:pStyle w:val="ListParagraph"/>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665A3" w14:textId="77777777" w:rsidR="00CE57C1" w:rsidRDefault="00CE57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BD2DF" w14:textId="2FF746A0" w:rsidR="00CB2998" w:rsidRDefault="001B3DC7" w:rsidP="00CB2998">
    <w:pPr>
      <w:pStyle w:val="Footer"/>
      <w:pBdr>
        <w:top w:val="single" w:sz="4" w:space="1" w:color="auto"/>
      </w:pBdr>
      <w:rPr>
        <w:rFonts w:ascii="Times New Roman" w:hAnsi="Times New Roman" w:cs="Times New Roman"/>
        <w:sz w:val="16"/>
        <w:szCs w:val="16"/>
      </w:rPr>
    </w:pPr>
    <w:r w:rsidRPr="00CB2998">
      <w:rPr>
        <w:rFonts w:ascii="Times New Roman" w:hAnsi="Times New Roman" w:cs="Times New Roman"/>
        <w:sz w:val="16"/>
        <w:szCs w:val="16"/>
      </w:rPr>
      <w:fldChar w:fldCharType="begin"/>
    </w:r>
    <w:r w:rsidR="00CB2998" w:rsidRPr="00CB2998">
      <w:rPr>
        <w:rFonts w:ascii="Times New Roman" w:hAnsi="Times New Roman" w:cs="Times New Roman"/>
        <w:sz w:val="16"/>
        <w:szCs w:val="16"/>
      </w:rPr>
      <w:instrText xml:space="preserve"> PAGE   \* MERGEFORMAT </w:instrText>
    </w:r>
    <w:r w:rsidRPr="00CB2998">
      <w:rPr>
        <w:rFonts w:ascii="Times New Roman" w:hAnsi="Times New Roman" w:cs="Times New Roman"/>
        <w:sz w:val="16"/>
        <w:szCs w:val="16"/>
      </w:rPr>
      <w:fldChar w:fldCharType="separate"/>
    </w:r>
    <w:r w:rsidR="005061F6">
      <w:rPr>
        <w:rFonts w:ascii="Times New Roman" w:hAnsi="Times New Roman" w:cs="Times New Roman"/>
        <w:noProof/>
        <w:sz w:val="16"/>
        <w:szCs w:val="16"/>
      </w:rPr>
      <w:t>2</w:t>
    </w:r>
    <w:r w:rsidRPr="00CB2998">
      <w:rPr>
        <w:rFonts w:ascii="Times New Roman" w:hAnsi="Times New Roman" w:cs="Times New Roman"/>
        <w:sz w:val="16"/>
        <w:szCs w:val="16"/>
      </w:rPr>
      <w:fldChar w:fldCharType="end"/>
    </w:r>
  </w:p>
  <w:p w14:paraId="3C5D40FE" w14:textId="6A881D78" w:rsidR="00CE57C1" w:rsidRPr="00CE57C1" w:rsidRDefault="00CE57C1" w:rsidP="00CE57C1">
    <w:pPr>
      <w:pStyle w:val="IntenseQuote"/>
      <w:rPr>
        <w:color w:val="FF0000"/>
      </w:rPr>
    </w:pPr>
    <w:r w:rsidRPr="00CE57C1">
      <w:rPr>
        <w:color w:val="FF0000"/>
      </w:rPr>
      <w:t>KAPSABET BOYS HIGH SCHOO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71F77" w14:textId="4C0F8A80" w:rsidR="006574A1" w:rsidRDefault="006574A1" w:rsidP="006574A1">
    <w:pPr>
      <w:pStyle w:val="Footer"/>
      <w:tabs>
        <w:tab w:val="clear" w:pos="9360"/>
        <w:tab w:val="right" w:pos="10440"/>
      </w:tabs>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Pr="006574A1">
      <w:rPr>
        <w:rFonts w:ascii="Times New Roman" w:hAnsi="Times New Roman" w:cs="Times New Roman"/>
      </w:rPr>
      <w:t>Turn Over</w:t>
    </w:r>
  </w:p>
  <w:p w14:paraId="0B412F96" w14:textId="3897A104" w:rsidR="009F2AB7" w:rsidRPr="009F2AB7" w:rsidRDefault="009F2AB7" w:rsidP="009F2AB7">
    <w:pPr>
      <w:pStyle w:val="IntenseQuote"/>
      <w:rPr>
        <w:color w:val="FF0000"/>
      </w:rPr>
    </w:pPr>
    <w:r w:rsidRPr="009F2AB7">
      <w:rPr>
        <w:color w:val="FF0000"/>
      </w:rPr>
      <w:t>KAPSABET BOYS HIGH SCHOO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FE80AA" w14:textId="77777777" w:rsidR="004173FD" w:rsidRDefault="004173FD" w:rsidP="00CB2998">
      <w:pPr>
        <w:pStyle w:val="ListParagraph"/>
        <w:spacing w:after="0" w:line="240" w:lineRule="auto"/>
      </w:pPr>
      <w:r>
        <w:separator/>
      </w:r>
    </w:p>
  </w:footnote>
  <w:footnote w:type="continuationSeparator" w:id="0">
    <w:p w14:paraId="3DC907E1" w14:textId="77777777" w:rsidR="004173FD" w:rsidRDefault="004173FD" w:rsidP="00CB2998">
      <w:pPr>
        <w:pStyle w:val="ListParagraph"/>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24164" w14:textId="77777777" w:rsidR="00CE57C1" w:rsidRDefault="00CE57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425AE" w14:textId="77777777" w:rsidR="00CB2998" w:rsidRPr="00B1311D" w:rsidRDefault="00EA718C" w:rsidP="00B1311D">
    <w:pPr>
      <w:pStyle w:val="Header"/>
      <w:pBdr>
        <w:bottom w:val="single" w:sz="4" w:space="1" w:color="auto"/>
      </w:pBdr>
      <w:jc w:val="right"/>
      <w:rPr>
        <w:rFonts w:ascii="Times New Roman" w:hAnsi="Times New Roman" w:cs="Times New Roman"/>
        <w:sz w:val="16"/>
        <w:szCs w:val="16"/>
      </w:rPr>
    </w:pPr>
    <w:r>
      <w:rPr>
        <w:rFonts w:ascii="Times New Roman" w:hAnsi="Times New Roman" w:cs="Times New Roman"/>
        <w:sz w:val="16"/>
        <w:szCs w:val="16"/>
      </w:rPr>
      <w:t xml:space="preserve">121/2 Mathematics Pp2 </w:t>
    </w:r>
    <w:proofErr w:type="spellStart"/>
    <w:r>
      <w:rPr>
        <w:rFonts w:ascii="Times New Roman" w:hAnsi="Times New Roman" w:cs="Times New Roman"/>
        <w:sz w:val="16"/>
        <w:szCs w:val="16"/>
      </w:rPr>
      <w:t>Qn</w:t>
    </w:r>
    <w:r w:rsidR="00B1311D" w:rsidRPr="00B1311D">
      <w:rPr>
        <w:rFonts w:ascii="Times New Roman" w:hAnsi="Times New Roman" w:cs="Times New Roman"/>
        <w:sz w:val="16"/>
        <w:szCs w:val="16"/>
      </w:rPr>
      <w:t>s</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87712" w14:textId="77777777" w:rsidR="00CE57C1" w:rsidRDefault="00CE57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8203A"/>
    <w:multiLevelType w:val="hybridMultilevel"/>
    <w:tmpl w:val="2D00D0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F0C729D"/>
    <w:multiLevelType w:val="hybridMultilevel"/>
    <w:tmpl w:val="A2D0B26C"/>
    <w:lvl w:ilvl="0" w:tplc="321A59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3C679D"/>
    <w:multiLevelType w:val="hybridMultilevel"/>
    <w:tmpl w:val="AD1EC57E"/>
    <w:lvl w:ilvl="0" w:tplc="956CDBE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DC677A"/>
    <w:multiLevelType w:val="hybridMultilevel"/>
    <w:tmpl w:val="3C420110"/>
    <w:lvl w:ilvl="0" w:tplc="88EA1B7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695524"/>
    <w:multiLevelType w:val="hybridMultilevel"/>
    <w:tmpl w:val="86DE777A"/>
    <w:lvl w:ilvl="0" w:tplc="F9A01C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7856FE"/>
    <w:multiLevelType w:val="hybridMultilevel"/>
    <w:tmpl w:val="ADD6999A"/>
    <w:lvl w:ilvl="0" w:tplc="BFDCEB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4C3912"/>
    <w:multiLevelType w:val="hybridMultilevel"/>
    <w:tmpl w:val="5FF6EC24"/>
    <w:lvl w:ilvl="0" w:tplc="9C5CEBAA">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C332EEB"/>
    <w:multiLevelType w:val="hybridMultilevel"/>
    <w:tmpl w:val="0BE6DF92"/>
    <w:lvl w:ilvl="0" w:tplc="2046693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F76BD8"/>
    <w:multiLevelType w:val="hybridMultilevel"/>
    <w:tmpl w:val="3370D840"/>
    <w:lvl w:ilvl="0" w:tplc="48B8363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EF000A3"/>
    <w:multiLevelType w:val="hybridMultilevel"/>
    <w:tmpl w:val="2D34784E"/>
    <w:lvl w:ilvl="0" w:tplc="2C1454DE">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85194419">
    <w:abstractNumId w:val="0"/>
  </w:num>
  <w:num w:numId="2" w16cid:durableId="619914391">
    <w:abstractNumId w:val="4"/>
  </w:num>
  <w:num w:numId="3" w16cid:durableId="189148188">
    <w:abstractNumId w:val="5"/>
  </w:num>
  <w:num w:numId="4" w16cid:durableId="177621060">
    <w:abstractNumId w:val="6"/>
  </w:num>
  <w:num w:numId="5" w16cid:durableId="348530969">
    <w:abstractNumId w:val="8"/>
  </w:num>
  <w:num w:numId="6" w16cid:durableId="2070568445">
    <w:abstractNumId w:val="2"/>
  </w:num>
  <w:num w:numId="7" w16cid:durableId="1863474805">
    <w:abstractNumId w:val="9"/>
  </w:num>
  <w:num w:numId="8" w16cid:durableId="1444298751">
    <w:abstractNumId w:val="7"/>
  </w:num>
  <w:num w:numId="9" w16cid:durableId="1225221183">
    <w:abstractNumId w:val="1"/>
  </w:num>
  <w:num w:numId="10" w16cid:durableId="110461955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92DA2"/>
    <w:rsid w:val="00001DDA"/>
    <w:rsid w:val="00045AB6"/>
    <w:rsid w:val="0004653E"/>
    <w:rsid w:val="0006647D"/>
    <w:rsid w:val="000771A1"/>
    <w:rsid w:val="00077C80"/>
    <w:rsid w:val="00077F74"/>
    <w:rsid w:val="00086935"/>
    <w:rsid w:val="00096E10"/>
    <w:rsid w:val="000A49EA"/>
    <w:rsid w:val="000B0DB9"/>
    <w:rsid w:val="000B2DD6"/>
    <w:rsid w:val="000B3B79"/>
    <w:rsid w:val="000C1999"/>
    <w:rsid w:val="000C69FF"/>
    <w:rsid w:val="000C71A4"/>
    <w:rsid w:val="000E0755"/>
    <w:rsid w:val="000F35BB"/>
    <w:rsid w:val="000F61B8"/>
    <w:rsid w:val="00100601"/>
    <w:rsid w:val="00107C2E"/>
    <w:rsid w:val="00126BF7"/>
    <w:rsid w:val="001333D2"/>
    <w:rsid w:val="00133FAE"/>
    <w:rsid w:val="0013506F"/>
    <w:rsid w:val="00140D94"/>
    <w:rsid w:val="001419C9"/>
    <w:rsid w:val="00150AB9"/>
    <w:rsid w:val="001641D1"/>
    <w:rsid w:val="00171AD5"/>
    <w:rsid w:val="001734AF"/>
    <w:rsid w:val="00174CBA"/>
    <w:rsid w:val="001858BB"/>
    <w:rsid w:val="00190F2E"/>
    <w:rsid w:val="001A570B"/>
    <w:rsid w:val="001A7CCA"/>
    <w:rsid w:val="001B138C"/>
    <w:rsid w:val="001B3DC7"/>
    <w:rsid w:val="001B6090"/>
    <w:rsid w:val="001B7513"/>
    <w:rsid w:val="001C44F5"/>
    <w:rsid w:val="001C50A5"/>
    <w:rsid w:val="001D5949"/>
    <w:rsid w:val="001D600A"/>
    <w:rsid w:val="001E1FCF"/>
    <w:rsid w:val="001E356E"/>
    <w:rsid w:val="001E555B"/>
    <w:rsid w:val="001F765F"/>
    <w:rsid w:val="00205C36"/>
    <w:rsid w:val="00206902"/>
    <w:rsid w:val="00213308"/>
    <w:rsid w:val="0024731F"/>
    <w:rsid w:val="002646F9"/>
    <w:rsid w:val="00292629"/>
    <w:rsid w:val="002935B0"/>
    <w:rsid w:val="002A1C18"/>
    <w:rsid w:val="002C2E9E"/>
    <w:rsid w:val="002C6D74"/>
    <w:rsid w:val="002E0FBA"/>
    <w:rsid w:val="002F1FD2"/>
    <w:rsid w:val="002F32FC"/>
    <w:rsid w:val="002F3EDD"/>
    <w:rsid w:val="003015F9"/>
    <w:rsid w:val="003155D1"/>
    <w:rsid w:val="00320577"/>
    <w:rsid w:val="00321754"/>
    <w:rsid w:val="00323140"/>
    <w:rsid w:val="003348C4"/>
    <w:rsid w:val="003357C4"/>
    <w:rsid w:val="00340A27"/>
    <w:rsid w:val="0035460A"/>
    <w:rsid w:val="0039049E"/>
    <w:rsid w:val="003928BB"/>
    <w:rsid w:val="003A1EB5"/>
    <w:rsid w:val="003A7EA2"/>
    <w:rsid w:val="003B7D64"/>
    <w:rsid w:val="003C468D"/>
    <w:rsid w:val="003D3826"/>
    <w:rsid w:val="003D7765"/>
    <w:rsid w:val="003D7E59"/>
    <w:rsid w:val="003E22CE"/>
    <w:rsid w:val="003E27EF"/>
    <w:rsid w:val="00417267"/>
    <w:rsid w:val="004173FD"/>
    <w:rsid w:val="0043776C"/>
    <w:rsid w:val="00453963"/>
    <w:rsid w:val="00460B53"/>
    <w:rsid w:val="004731D9"/>
    <w:rsid w:val="00473902"/>
    <w:rsid w:val="00482945"/>
    <w:rsid w:val="00487BD5"/>
    <w:rsid w:val="0049785B"/>
    <w:rsid w:val="004B3634"/>
    <w:rsid w:val="004D0C9C"/>
    <w:rsid w:val="004E4771"/>
    <w:rsid w:val="004F0B8D"/>
    <w:rsid w:val="00503683"/>
    <w:rsid w:val="0050587F"/>
    <w:rsid w:val="005061F6"/>
    <w:rsid w:val="00507B34"/>
    <w:rsid w:val="00510B93"/>
    <w:rsid w:val="005146BC"/>
    <w:rsid w:val="005200DD"/>
    <w:rsid w:val="0052370B"/>
    <w:rsid w:val="00523DEF"/>
    <w:rsid w:val="0052419D"/>
    <w:rsid w:val="005403D4"/>
    <w:rsid w:val="005435E2"/>
    <w:rsid w:val="0054731E"/>
    <w:rsid w:val="00560101"/>
    <w:rsid w:val="005605ED"/>
    <w:rsid w:val="005635AA"/>
    <w:rsid w:val="005677B3"/>
    <w:rsid w:val="00590C6A"/>
    <w:rsid w:val="005A7DD1"/>
    <w:rsid w:val="005B22D7"/>
    <w:rsid w:val="005C49C7"/>
    <w:rsid w:val="005E4A83"/>
    <w:rsid w:val="00601D46"/>
    <w:rsid w:val="00601DA1"/>
    <w:rsid w:val="00605FC6"/>
    <w:rsid w:val="006262ED"/>
    <w:rsid w:val="0062734E"/>
    <w:rsid w:val="00634A90"/>
    <w:rsid w:val="00650D39"/>
    <w:rsid w:val="00654550"/>
    <w:rsid w:val="006574A1"/>
    <w:rsid w:val="00670477"/>
    <w:rsid w:val="00673E44"/>
    <w:rsid w:val="00691812"/>
    <w:rsid w:val="00694005"/>
    <w:rsid w:val="006A07F7"/>
    <w:rsid w:val="006A2811"/>
    <w:rsid w:val="006A3CD0"/>
    <w:rsid w:val="006A4E8A"/>
    <w:rsid w:val="006B4612"/>
    <w:rsid w:val="006B49D4"/>
    <w:rsid w:val="006C1CC0"/>
    <w:rsid w:val="006C3A0A"/>
    <w:rsid w:val="006E7898"/>
    <w:rsid w:val="006F390F"/>
    <w:rsid w:val="007020E7"/>
    <w:rsid w:val="00702EF7"/>
    <w:rsid w:val="0070367E"/>
    <w:rsid w:val="00703926"/>
    <w:rsid w:val="0071578C"/>
    <w:rsid w:val="00716161"/>
    <w:rsid w:val="00724CD9"/>
    <w:rsid w:val="00726EA1"/>
    <w:rsid w:val="00746F1A"/>
    <w:rsid w:val="007470D3"/>
    <w:rsid w:val="0074794C"/>
    <w:rsid w:val="00751AF6"/>
    <w:rsid w:val="0076063F"/>
    <w:rsid w:val="00763E37"/>
    <w:rsid w:val="0078665F"/>
    <w:rsid w:val="00790921"/>
    <w:rsid w:val="007B234F"/>
    <w:rsid w:val="007C64D5"/>
    <w:rsid w:val="007D3764"/>
    <w:rsid w:val="0080436A"/>
    <w:rsid w:val="00804E44"/>
    <w:rsid w:val="00816791"/>
    <w:rsid w:val="0082262D"/>
    <w:rsid w:val="008318FC"/>
    <w:rsid w:val="008326A7"/>
    <w:rsid w:val="00846AD6"/>
    <w:rsid w:val="008534F1"/>
    <w:rsid w:val="008774DB"/>
    <w:rsid w:val="0089254A"/>
    <w:rsid w:val="008A2FFD"/>
    <w:rsid w:val="008B4212"/>
    <w:rsid w:val="008B726E"/>
    <w:rsid w:val="008E75BF"/>
    <w:rsid w:val="008F1038"/>
    <w:rsid w:val="009102A9"/>
    <w:rsid w:val="00911D8D"/>
    <w:rsid w:val="009222F3"/>
    <w:rsid w:val="00925AAF"/>
    <w:rsid w:val="009359B7"/>
    <w:rsid w:val="00941B43"/>
    <w:rsid w:val="009429A1"/>
    <w:rsid w:val="00954DAB"/>
    <w:rsid w:val="0098347F"/>
    <w:rsid w:val="00992769"/>
    <w:rsid w:val="00993D2B"/>
    <w:rsid w:val="00994950"/>
    <w:rsid w:val="009A051E"/>
    <w:rsid w:val="009A4A16"/>
    <w:rsid w:val="009A4BD2"/>
    <w:rsid w:val="009A5AAE"/>
    <w:rsid w:val="009A6DA3"/>
    <w:rsid w:val="009C46BE"/>
    <w:rsid w:val="009C7E2A"/>
    <w:rsid w:val="009C7FDC"/>
    <w:rsid w:val="009D111B"/>
    <w:rsid w:val="009D5557"/>
    <w:rsid w:val="009D6275"/>
    <w:rsid w:val="009D791B"/>
    <w:rsid w:val="009F2AB7"/>
    <w:rsid w:val="00A00E9D"/>
    <w:rsid w:val="00A04BF6"/>
    <w:rsid w:val="00A178D2"/>
    <w:rsid w:val="00A3153E"/>
    <w:rsid w:val="00A33A2C"/>
    <w:rsid w:val="00A44BE2"/>
    <w:rsid w:val="00A50432"/>
    <w:rsid w:val="00A505DF"/>
    <w:rsid w:val="00A5309B"/>
    <w:rsid w:val="00A57F9C"/>
    <w:rsid w:val="00A84374"/>
    <w:rsid w:val="00AA5983"/>
    <w:rsid w:val="00AC2A92"/>
    <w:rsid w:val="00AE3896"/>
    <w:rsid w:val="00AE5984"/>
    <w:rsid w:val="00AF398C"/>
    <w:rsid w:val="00B01412"/>
    <w:rsid w:val="00B02983"/>
    <w:rsid w:val="00B05842"/>
    <w:rsid w:val="00B1311D"/>
    <w:rsid w:val="00B257DC"/>
    <w:rsid w:val="00B52796"/>
    <w:rsid w:val="00B53035"/>
    <w:rsid w:val="00B56555"/>
    <w:rsid w:val="00B61E98"/>
    <w:rsid w:val="00B663E2"/>
    <w:rsid w:val="00B71083"/>
    <w:rsid w:val="00B742E4"/>
    <w:rsid w:val="00B74C3E"/>
    <w:rsid w:val="00B8190A"/>
    <w:rsid w:val="00B85B6E"/>
    <w:rsid w:val="00B87B90"/>
    <w:rsid w:val="00B93473"/>
    <w:rsid w:val="00BA1759"/>
    <w:rsid w:val="00BA23A0"/>
    <w:rsid w:val="00BA4C63"/>
    <w:rsid w:val="00BB3183"/>
    <w:rsid w:val="00BB75AF"/>
    <w:rsid w:val="00BC63D7"/>
    <w:rsid w:val="00BD3FCE"/>
    <w:rsid w:val="00BD7B23"/>
    <w:rsid w:val="00BE48D4"/>
    <w:rsid w:val="00BF2D45"/>
    <w:rsid w:val="00BF42DE"/>
    <w:rsid w:val="00C112CF"/>
    <w:rsid w:val="00C23519"/>
    <w:rsid w:val="00C30D54"/>
    <w:rsid w:val="00C34137"/>
    <w:rsid w:val="00C44644"/>
    <w:rsid w:val="00C54644"/>
    <w:rsid w:val="00C61538"/>
    <w:rsid w:val="00C652A2"/>
    <w:rsid w:val="00C6773E"/>
    <w:rsid w:val="00C80310"/>
    <w:rsid w:val="00C84453"/>
    <w:rsid w:val="00C846A2"/>
    <w:rsid w:val="00C847C1"/>
    <w:rsid w:val="00C92FE3"/>
    <w:rsid w:val="00C97CCE"/>
    <w:rsid w:val="00CB1A37"/>
    <w:rsid w:val="00CB2998"/>
    <w:rsid w:val="00CC4A98"/>
    <w:rsid w:val="00CC7EE1"/>
    <w:rsid w:val="00CD1DAE"/>
    <w:rsid w:val="00CD20D9"/>
    <w:rsid w:val="00CD3FCA"/>
    <w:rsid w:val="00CD4C69"/>
    <w:rsid w:val="00CE2C06"/>
    <w:rsid w:val="00CE57C1"/>
    <w:rsid w:val="00D00E6D"/>
    <w:rsid w:val="00D2135A"/>
    <w:rsid w:val="00D21AD7"/>
    <w:rsid w:val="00D27993"/>
    <w:rsid w:val="00D32210"/>
    <w:rsid w:val="00D358B7"/>
    <w:rsid w:val="00D42AC2"/>
    <w:rsid w:val="00D43307"/>
    <w:rsid w:val="00D642C9"/>
    <w:rsid w:val="00D67078"/>
    <w:rsid w:val="00D76757"/>
    <w:rsid w:val="00D86C8A"/>
    <w:rsid w:val="00D902D7"/>
    <w:rsid w:val="00DA0E97"/>
    <w:rsid w:val="00DA2D8F"/>
    <w:rsid w:val="00DC052A"/>
    <w:rsid w:val="00DC2CBC"/>
    <w:rsid w:val="00DC78EB"/>
    <w:rsid w:val="00DD0686"/>
    <w:rsid w:val="00DD7154"/>
    <w:rsid w:val="00DF3422"/>
    <w:rsid w:val="00E01610"/>
    <w:rsid w:val="00E01CB6"/>
    <w:rsid w:val="00E029E1"/>
    <w:rsid w:val="00E03C48"/>
    <w:rsid w:val="00E215F4"/>
    <w:rsid w:val="00E3092B"/>
    <w:rsid w:val="00E30ED5"/>
    <w:rsid w:val="00E36479"/>
    <w:rsid w:val="00E4192C"/>
    <w:rsid w:val="00E43AF7"/>
    <w:rsid w:val="00E64874"/>
    <w:rsid w:val="00E7646C"/>
    <w:rsid w:val="00E77B77"/>
    <w:rsid w:val="00E77E40"/>
    <w:rsid w:val="00E80612"/>
    <w:rsid w:val="00E80A28"/>
    <w:rsid w:val="00E82E8B"/>
    <w:rsid w:val="00E92DA2"/>
    <w:rsid w:val="00EA45B9"/>
    <w:rsid w:val="00EA718C"/>
    <w:rsid w:val="00EB0E1C"/>
    <w:rsid w:val="00EB0F41"/>
    <w:rsid w:val="00EB2945"/>
    <w:rsid w:val="00EB4625"/>
    <w:rsid w:val="00EB4B53"/>
    <w:rsid w:val="00EC0034"/>
    <w:rsid w:val="00EC1FDE"/>
    <w:rsid w:val="00EC306E"/>
    <w:rsid w:val="00EC4AAB"/>
    <w:rsid w:val="00EC75EB"/>
    <w:rsid w:val="00F10C51"/>
    <w:rsid w:val="00F11879"/>
    <w:rsid w:val="00F11E8B"/>
    <w:rsid w:val="00F1497F"/>
    <w:rsid w:val="00F21EAB"/>
    <w:rsid w:val="00F31668"/>
    <w:rsid w:val="00F33F11"/>
    <w:rsid w:val="00F403C2"/>
    <w:rsid w:val="00F478BD"/>
    <w:rsid w:val="00F702D5"/>
    <w:rsid w:val="00F70B44"/>
    <w:rsid w:val="00F864AB"/>
    <w:rsid w:val="00F91699"/>
    <w:rsid w:val="00F9761A"/>
    <w:rsid w:val="00FA4116"/>
    <w:rsid w:val="00FA44E5"/>
    <w:rsid w:val="00FB1144"/>
    <w:rsid w:val="00FB2EEB"/>
    <w:rsid w:val="00FB3EC4"/>
    <w:rsid w:val="00FC1EBC"/>
    <w:rsid w:val="00FC3A31"/>
    <w:rsid w:val="00FD77FF"/>
    <w:rsid w:val="00FE3CC3"/>
    <w:rsid w:val="00FE77AC"/>
    <w:rsid w:val="00FF5D4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51"/>
    <o:shapelayout v:ext="edit">
      <o:idmap v:ext="edit" data="1"/>
      <o:rules v:ext="edit">
        <o:r id="V:Rule1" type="connector" idref="#_x0000_s1083"/>
        <o:r id="V:Rule2" type="connector" idref="#_x0000_s1041"/>
        <o:r id="V:Rule3" type="connector" idref="#_x0000_s1104"/>
        <o:r id="V:Rule4" type="connector" idref="#_x0000_s1107"/>
        <o:r id="V:Rule5" type="connector" idref="#_x0000_s1073"/>
        <o:r id="V:Rule6" type="connector" idref="#_x0000_s1108"/>
        <o:r id="V:Rule7" type="connector" idref="#_x0000_s1056"/>
        <o:r id="V:Rule8" type="connector" idref="#_x0000_s1076"/>
        <o:r id="V:Rule9" type="connector" idref="#_x0000_s1098"/>
        <o:r id="V:Rule10" type="connector" idref="#_x0000_s1110"/>
        <o:r id="V:Rule11" type="connector" idref="#_x0000_s1082"/>
        <o:r id="V:Rule12" type="connector" idref="#_x0000_s1074"/>
        <o:r id="V:Rule13" type="connector" idref="#_x0000_s1103"/>
        <o:r id="V:Rule14" type="connector" idref="#_x0000_s1109"/>
        <o:r id="V:Rule15" type="connector" idref="#_x0000_s1087"/>
        <o:r id="V:Rule16" type="connector" idref="#_x0000_s1072"/>
        <o:r id="V:Rule17" type="connector" idref="#_x0000_s1042"/>
        <o:r id="V:Rule18" type="connector" idref="#_x0000_s1086"/>
        <o:r id="V:Rule19" type="connector" idref="#_x0000_s1071"/>
        <o:r id="V:Rule20" type="connector" idref="#_x0000_s1106"/>
        <o:r id="V:Rule21" type="connector" idref="#_x0000_s1105"/>
        <o:r id="V:Rule22" type="connector" idref="#_x0000_s1057"/>
        <o:r id="V:Rule23" type="connector" idref="#_x0000_s1040"/>
        <o:r id="V:Rule24" type="connector" idref="#_x0000_s1075"/>
      </o:rules>
    </o:shapelayout>
  </w:shapeDefaults>
  <w:decimalSymbol w:val="."/>
  <w:listSeparator w:val=","/>
  <w14:docId w14:val="65B56E9B"/>
  <w15:docId w15:val="{901B2151-1035-4484-938D-9B32DAE42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28B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DA2"/>
    <w:pPr>
      <w:ind w:left="720"/>
      <w:contextualSpacing/>
    </w:pPr>
  </w:style>
  <w:style w:type="character" w:styleId="PlaceholderText">
    <w:name w:val="Placeholder Text"/>
    <w:basedOn w:val="DefaultParagraphFont"/>
    <w:uiPriority w:val="99"/>
    <w:semiHidden/>
    <w:rsid w:val="00D42AC2"/>
    <w:rPr>
      <w:color w:val="808080"/>
    </w:rPr>
  </w:style>
  <w:style w:type="paragraph" w:styleId="BalloonText">
    <w:name w:val="Balloon Text"/>
    <w:basedOn w:val="Normal"/>
    <w:link w:val="BalloonTextChar"/>
    <w:uiPriority w:val="99"/>
    <w:semiHidden/>
    <w:unhideWhenUsed/>
    <w:rsid w:val="00D42A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2AC2"/>
    <w:rPr>
      <w:rFonts w:ascii="Tahoma" w:hAnsi="Tahoma" w:cs="Tahoma"/>
      <w:sz w:val="16"/>
      <w:szCs w:val="16"/>
    </w:rPr>
  </w:style>
  <w:style w:type="table" w:styleId="TableGrid">
    <w:name w:val="Table Grid"/>
    <w:basedOn w:val="TableNormal"/>
    <w:rsid w:val="00FC3A3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CB29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2998"/>
  </w:style>
  <w:style w:type="paragraph" w:styleId="Footer">
    <w:name w:val="footer"/>
    <w:basedOn w:val="Normal"/>
    <w:link w:val="FooterChar"/>
    <w:uiPriority w:val="99"/>
    <w:unhideWhenUsed/>
    <w:rsid w:val="00CB29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2998"/>
  </w:style>
  <w:style w:type="character" w:customStyle="1" w:styleId="NoSpacingChar">
    <w:name w:val="No Spacing Char"/>
    <w:basedOn w:val="DefaultParagraphFont"/>
    <w:link w:val="NoSpacing"/>
    <w:uiPriority w:val="1"/>
    <w:locked/>
    <w:rsid w:val="006574A1"/>
    <w:rPr>
      <w:rFonts w:ascii="Calibri" w:hAnsi="Calibri"/>
    </w:rPr>
  </w:style>
  <w:style w:type="paragraph" w:styleId="NoSpacing">
    <w:name w:val="No Spacing"/>
    <w:link w:val="NoSpacingChar"/>
    <w:uiPriority w:val="1"/>
    <w:qFormat/>
    <w:rsid w:val="006574A1"/>
    <w:pPr>
      <w:spacing w:after="0" w:line="240" w:lineRule="auto"/>
    </w:pPr>
    <w:rPr>
      <w:rFonts w:ascii="Calibri" w:hAnsi="Calibri"/>
    </w:rPr>
  </w:style>
  <w:style w:type="paragraph" w:styleId="IntenseQuote">
    <w:name w:val="Intense Quote"/>
    <w:basedOn w:val="Normal"/>
    <w:next w:val="Normal"/>
    <w:link w:val="IntenseQuoteChar"/>
    <w:uiPriority w:val="30"/>
    <w:qFormat/>
    <w:rsid w:val="009F2AB7"/>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9F2AB7"/>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960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8</TotalTime>
  <Pages>18</Pages>
  <Words>1351</Words>
  <Characters>770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ia</dc:creator>
  <cp:keywords/>
  <dc:description/>
  <cp:lastModifiedBy>Windows User</cp:lastModifiedBy>
  <cp:revision>28</cp:revision>
  <cp:lastPrinted>2014-09-29T14:49:00Z</cp:lastPrinted>
  <dcterms:created xsi:type="dcterms:W3CDTF">2003-04-27T21:33:00Z</dcterms:created>
  <dcterms:modified xsi:type="dcterms:W3CDTF">2022-05-10T14:00:00Z</dcterms:modified>
</cp:coreProperties>
</file>